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ПРОФЕССИОНАЛЬНО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Программное обеспечение информационных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технологий»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307984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826D54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РАЗРАБОТКА ПРОГРАММНОГО МОДУЛЯ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>Курсовая работ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7E5603" w:rsidRPr="00210955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КР.1-53 01 02.№</w:t>
      </w:r>
      <w:r>
        <w:rPr>
          <w:rFonts w:ascii="Times New Roman" w:hAnsi="Times New Roman" w:cs="Times New Roman"/>
          <w:color w:val="000000"/>
          <w:sz w:val="28"/>
          <w:szCs w:val="28"/>
        </w:rPr>
        <w:t>10026309.15</w:t>
      </w:r>
    </w:p>
    <w:p w:rsidR="007E5603" w:rsidRPr="003959DA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6E374A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ашпар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7E5603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7E5603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7E5603" w:rsidRPr="003357EF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Default="00647636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Pr="00307984" w:rsidRDefault="00647636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527E3" w:rsidRDefault="007E5603" w:rsidP="00647636">
      <w:pPr>
        <w:spacing w:line="240" w:lineRule="auto"/>
        <w:ind w:firstLine="709"/>
        <w:jc w:val="center"/>
        <w:rPr>
          <w:rFonts w:ascii="Times New Roman" w:hAnsi="Times New Roman" w:cs="Times New Roman"/>
          <w:sz w:val="96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7E5603" w:rsidRPr="00675A25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7E5603" w:rsidRPr="00675A25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7E5603" w:rsidRDefault="007E5603" w:rsidP="007E560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Радьков В.В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6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7E5603" w:rsidRPr="00675A25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307984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>вой работы: _______________  Кашпар А.И.</w:t>
      </w:r>
    </w:p>
    <w:p w:rsidR="007E5603" w:rsidRPr="004004D1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.Е.</w:t>
      </w:r>
    </w:p>
    <w:p w:rsidR="007E5603" w:rsidRPr="004004D1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1300A0" w:rsidRDefault="001300A0"/>
    <w:p w:rsidR="007E5603" w:rsidRDefault="007E5603"/>
    <w:p w:rsidR="007E5603" w:rsidRDefault="007E5603"/>
    <w:p w:rsidR="007E5603" w:rsidRDefault="007E5603"/>
    <w:p w:rsidR="007E5603" w:rsidRDefault="007E5603"/>
    <w:p w:rsidR="00805EE7" w:rsidRDefault="00805EE7"/>
    <w:p w:rsidR="00805EE7" w:rsidRDefault="00805EE7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814496606"/>
        <w:docPartObj>
          <w:docPartGallery w:val="Table of Contents"/>
          <w:docPartUnique/>
        </w:docPartObj>
      </w:sdtPr>
      <w:sdtContent>
        <w:p w:rsidR="002A7675" w:rsidRPr="00122990" w:rsidRDefault="002A7675" w:rsidP="002A7675">
          <w:pPr>
            <w:pStyle w:val="a5"/>
            <w:jc w:val="center"/>
            <w:rPr>
              <w:b w:val="0"/>
              <w:color w:val="000000" w:themeColor="text1"/>
            </w:rPr>
          </w:pPr>
          <w:r>
            <w:rPr>
              <w:b w:val="0"/>
              <w:noProof/>
              <w:color w:val="000000" w:themeColor="text1"/>
            </w:rPr>
            <mc:AlternateContent>
              <mc:Choice Requires="wps">
                <w:drawing>
                  <wp:anchor distT="0" distB="0" distL="114300" distR="114300" simplePos="0" relativeHeight="251758592" behindDoc="0" locked="0" layoutInCell="1" allowOverlap="1">
                    <wp:simplePos x="0" y="0"/>
                    <wp:positionH relativeFrom="column">
                      <wp:posOffset>-368127</wp:posOffset>
                    </wp:positionH>
                    <wp:positionV relativeFrom="paragraph">
                      <wp:posOffset>-152400</wp:posOffset>
                    </wp:positionV>
                    <wp:extent cx="6587490" cy="10077335"/>
                    <wp:effectExtent l="0" t="0" r="22860" b="19685"/>
                    <wp:wrapNone/>
                    <wp:docPr id="1662" name="Прямоугольник 166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587490" cy="10077335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BCB1991" id="Прямоугольник 1662" o:spid="_x0000_s1026" style="position:absolute;margin-left:-29pt;margin-top:-12pt;width:518.7pt;height:793.5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" filled="f" strokeweight="2pt"/>
                </w:pict>
              </mc:Fallback>
            </mc:AlternateContent>
          </w:r>
          <w:r w:rsidRPr="00122990">
            <w:rPr>
              <w:b w:val="0"/>
              <w:color w:val="000000" w:themeColor="text1"/>
            </w:rPr>
            <w:t>Содержание</w:t>
          </w:r>
        </w:p>
        <w:p w:rsidR="002A7675" w:rsidRPr="005A1200" w:rsidRDefault="002A7675" w:rsidP="002A7675">
          <w:pPr>
            <w:rPr>
              <w:lang w:eastAsia="ru-RU"/>
            </w:rPr>
          </w:pPr>
        </w:p>
        <w:p w:rsidR="002A7675" w:rsidRPr="00EC4A2E" w:rsidRDefault="002A7675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C4A2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C4A2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C4A2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52363116" w:history="1">
            <w:r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6 \h </w:instrTex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773A0A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7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Техническое зада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7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8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 Анализ предметной области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8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9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 Описание метода решения задачи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9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773A0A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0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Описа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1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 Общие сведения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2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 Функциональное назначе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22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3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 Описание логической структуры.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23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4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4 Используемые технические средств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:rsidR="002A7675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2363125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5 Вызов и загрузк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:rsidR="00773A0A" w:rsidRDefault="00773A0A" w:rsidP="00773A0A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52363126" w:history="1">
            <w:r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6 Входные данные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9</w:t>
            </w:r>
          </w:hyperlink>
        </w:p>
        <w:p w:rsidR="00773A0A" w:rsidRPr="00773A0A" w:rsidRDefault="00773A0A" w:rsidP="00773A0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7" w:history="1">
            <w:r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7 Выходные данные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9</w:t>
            </w:r>
          </w:hyperlink>
        </w:p>
        <w:p w:rsidR="002A7675" w:rsidRPr="00EC4A2E" w:rsidRDefault="00773A0A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8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 Руководство оператор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0</w:t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9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 Назначе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0</w:t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0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2 Условия выполнения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0</w:t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1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3 Выполне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1</w:t>
            </w:r>
          </w:hyperlink>
        </w:p>
        <w:p w:rsidR="002A7675" w:rsidRPr="00EC4A2E" w:rsidRDefault="00773A0A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2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4 Сообщения оператору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3</w:t>
            </w:r>
          </w:hyperlink>
        </w:p>
        <w:p w:rsidR="002A7675" w:rsidRPr="00EC4A2E" w:rsidRDefault="00773A0A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3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 Тестирова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4</w:t>
            </w:r>
          </w:hyperlink>
        </w:p>
        <w:p w:rsidR="002A7675" w:rsidRPr="00EC4A2E" w:rsidRDefault="00773A0A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4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5</w:t>
            </w:r>
          </w:hyperlink>
        </w:p>
        <w:p w:rsidR="002A7675" w:rsidRPr="00EC4A2E" w:rsidRDefault="00773A0A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5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6</w:t>
            </w:r>
          </w:hyperlink>
        </w:p>
        <w:p w:rsidR="002A7675" w:rsidRPr="00EC4A2E" w:rsidRDefault="00773A0A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6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0A76A2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7</w:t>
            </w:r>
          </w:hyperlink>
        </w:p>
        <w:p w:rsidR="007B550F" w:rsidRPr="007B550F" w:rsidRDefault="002A7675" w:rsidP="002A7675">
          <w:pPr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C4A2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2A7675" w:rsidRPr="007B550F" w:rsidRDefault="002A7675" w:rsidP="002A7675"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-29210</wp:posOffset>
                </wp:positionH>
                <wp:positionV relativeFrom="paragraph">
                  <wp:posOffset>1303020</wp:posOffset>
                </wp:positionV>
                <wp:extent cx="635" cy="528955"/>
                <wp:effectExtent l="0" t="0" r="37465" b="23495"/>
                <wp:wrapNone/>
                <wp:docPr id="1661" name="Прямая соединительная линия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52895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B647EB" id="Прямая соединительная линия 1661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3pt,102.6pt" to="-2.25pt,1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1297940</wp:posOffset>
                </wp:positionV>
                <wp:extent cx="6576695" cy="635"/>
                <wp:effectExtent l="0" t="0" r="33655" b="37465"/>
                <wp:wrapNone/>
                <wp:docPr id="1660" name="Прямая соединительная линия 1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57669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10BEAB" id="Прямая соединительная линия 1660" o:spid="_x0000_s1026" style="position:absolute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02.2pt" to="490.05pt,10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63855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9" name="Прямая соединительная линия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3B5198" id="Прямая соединительная линия 1659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65pt,102.95pt" to="28.7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126365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8" name="Прямая соединительная линия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5B9A11" id="Прямая соединительная линия 1658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5pt,102.95pt" to="99.5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180340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7" name="Прямая соединительная линия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2586B7" id="Прямая соединительная линия 1657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pt,102.95pt" to="142.0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 w:rsidR="007B550F"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2163445</wp:posOffset>
                </wp:positionH>
                <wp:positionV relativeFrom="paragraph">
                  <wp:posOffset>1303020</wp:posOffset>
                </wp:positionV>
                <wp:extent cx="635" cy="1424305"/>
                <wp:effectExtent l="0" t="0" r="37465" b="23495"/>
                <wp:wrapNone/>
                <wp:docPr id="1656" name="Прямая соединительная линия 1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30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C0256F" id="Прямая соединительная линия 1656" o:spid="_x0000_s1026" style="position:absolute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35pt,102.6pt" to="170.4pt,2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4863465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55" name="Прямая соединительная линия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8B4120" id="Прямая соединительная линия 1655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95pt,144.95pt" to="383.0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378075</wp:posOffset>
                </wp:positionV>
                <wp:extent cx="2510155" cy="1270"/>
                <wp:effectExtent l="0" t="0" r="23495" b="36830"/>
                <wp:wrapNone/>
                <wp:docPr id="1654" name="Прямая соединительная линия 1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AF196D" id="Прямая соединительная линия 1654" o:spid="_x0000_s1026" style="position:absolute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87.25pt" to="169.85pt,18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557780</wp:posOffset>
                </wp:positionV>
                <wp:extent cx="2510155" cy="635"/>
                <wp:effectExtent l="0" t="0" r="23495" b="37465"/>
                <wp:wrapNone/>
                <wp:docPr id="1653" name="Прямая соединительная линия 1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44AD6C" id="Прямая соединительная линия 1653" o:spid="_x0000_s1026" style="position:absolute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201.4pt" to="169.85pt,20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k+Q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-338455</wp:posOffset>
                </wp:positionH>
                <wp:positionV relativeFrom="paragraph">
                  <wp:posOffset>1674495</wp:posOffset>
                </wp:positionV>
                <wp:extent cx="290830" cy="157480"/>
                <wp:effectExtent l="0" t="0" r="0" b="0"/>
                <wp:wrapNone/>
                <wp:docPr id="1652" name="Прямоугольник 1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83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2" o:spid="_x0000_s1026" style="position:absolute;margin-left:-26.65pt;margin-top:131.85pt;width:22.9pt;height:12.4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-10160</wp:posOffset>
                </wp:positionH>
                <wp:positionV relativeFrom="paragraph">
                  <wp:posOffset>1674495</wp:posOffset>
                </wp:positionV>
                <wp:extent cx="362585" cy="157480"/>
                <wp:effectExtent l="0" t="0" r="0" b="0"/>
                <wp:wrapNone/>
                <wp:docPr id="1651" name="Прямоугольник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58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1" o:spid="_x0000_s1027" style="position:absolute;margin-left:-.8pt;margin-top:131.85pt;width:28.55pt;height:12.4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390525</wp:posOffset>
                </wp:positionH>
                <wp:positionV relativeFrom="paragraph">
                  <wp:posOffset>1674495</wp:posOffset>
                </wp:positionV>
                <wp:extent cx="847725" cy="157480"/>
                <wp:effectExtent l="0" t="0" r="9525" b="0"/>
                <wp:wrapNone/>
                <wp:docPr id="1650" name="Прямоугольник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4772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0" o:spid="_x0000_s1028" style="position:absolute;margin-left:30.75pt;margin-top:131.85pt;width:66.75pt;height:12.4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1285240</wp:posOffset>
                </wp:positionH>
                <wp:positionV relativeFrom="paragraph">
                  <wp:posOffset>1674495</wp:posOffset>
                </wp:positionV>
                <wp:extent cx="505460" cy="157480"/>
                <wp:effectExtent l="0" t="0" r="8890" b="0"/>
                <wp:wrapNone/>
                <wp:docPr id="1649" name="Прямоугольник 1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546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9" o:spid="_x0000_s1029" style="position:absolute;margin-left:101.2pt;margin-top:131.85pt;width:39.8pt;height:12.4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ki3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1818640</wp:posOffset>
                </wp:positionH>
                <wp:positionV relativeFrom="paragraph">
                  <wp:posOffset>1674495</wp:posOffset>
                </wp:positionV>
                <wp:extent cx="329565" cy="157480"/>
                <wp:effectExtent l="0" t="0" r="0" b="0"/>
                <wp:wrapNone/>
                <wp:docPr id="1648" name="Прямоугольник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56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8" o:spid="_x0000_s1030" style="position:absolute;margin-left:143.2pt;margin-top:131.85pt;width:25.95pt;height:12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dIH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47" name="Прямоугольник 1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7" o:spid="_x0000_s1031" style="position:absolute;margin-left:385.05pt;margin-top:145.75pt;width:38.25pt;height:12.4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2036445</wp:posOffset>
                </wp:positionV>
                <wp:extent cx="485775" cy="158115"/>
                <wp:effectExtent l="0" t="0" r="9525" b="0"/>
                <wp:wrapNone/>
                <wp:docPr id="1646" name="Прямоугольник 1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8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5A1200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6" o:spid="_x0000_s1032" style="position:absolute;margin-left:385.05pt;margin-top:160.35pt;width:38.25pt;height:12.4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" filled="f" stroked="f" strokeweight=".25pt">
                <v:textbox inset="1pt,1pt,1pt,1pt">
                  <w:txbxContent>
                    <w:p w:rsidR="00773A0A" w:rsidRPr="005A1200" w:rsidRDefault="00773A0A" w:rsidP="002A7675">
                      <w:pPr>
                        <w:pStyle w:val="a3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2199640</wp:posOffset>
                </wp:positionH>
                <wp:positionV relativeFrom="paragraph">
                  <wp:posOffset>1454785</wp:posOffset>
                </wp:positionV>
                <wp:extent cx="4004945" cy="243205"/>
                <wp:effectExtent l="0" t="0" r="0" b="4445"/>
                <wp:wrapNone/>
                <wp:docPr id="1645" name="Прямоугольник 1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4945" cy="243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210955" w:rsidRDefault="00773A0A" w:rsidP="002A7675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6309.15.81-01</w:t>
                            </w:r>
                          </w:p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5" o:spid="_x0000_s1033" style="position:absolute;margin-left:173.2pt;margin-top:114.55pt;width:315.35pt;height:19.1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" filled="f" stroked="f" strokeweight=".25pt">
                <v:textbox inset="1pt,1pt,1pt,1pt">
                  <w:txbxContent>
                    <w:p w:rsidR="00773A0A" w:rsidRPr="00210955" w:rsidRDefault="00773A0A" w:rsidP="002A7675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6309.15.81-01</w:t>
                      </w:r>
                    </w:p>
                    <w:p w:rsidR="00773A0A" w:rsidRDefault="00773A0A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-352425</wp:posOffset>
                </wp:positionH>
                <wp:positionV relativeFrom="paragraph">
                  <wp:posOffset>1838325</wp:posOffset>
                </wp:positionV>
                <wp:extent cx="6576695" cy="635"/>
                <wp:effectExtent l="0" t="0" r="33655" b="37465"/>
                <wp:wrapNone/>
                <wp:docPr id="1644" name="Прямая соединительная линия 1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57669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B21C97" id="Прямая соединительная линия 1644" o:spid="_x0000_s1026" style="position:absolute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75pt,144.75pt" to="490.1pt,14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-347980</wp:posOffset>
                </wp:positionH>
                <wp:positionV relativeFrom="paragraph">
                  <wp:posOffset>1658620</wp:posOffset>
                </wp:positionV>
                <wp:extent cx="2510155" cy="635"/>
                <wp:effectExtent l="0" t="0" r="23495" b="37465"/>
                <wp:wrapNone/>
                <wp:docPr id="1643" name="Прямая соединительная линия 1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4DF088" id="Прямая соединительная линия 1643" o:spid="_x0000_s1026" style="position:absolute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4pt,130.6pt" to="170.25pt,1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1477645</wp:posOffset>
                </wp:positionV>
                <wp:extent cx="2510155" cy="635"/>
                <wp:effectExtent l="0" t="0" r="23495" b="37465"/>
                <wp:wrapNone/>
                <wp:docPr id="1642" name="Прямая соединительная линия 1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0FD03A" id="Прямая соединительная линия 1642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16.35pt" to="169.85pt,1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d8V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197100</wp:posOffset>
                </wp:positionV>
                <wp:extent cx="2510155" cy="635"/>
                <wp:effectExtent l="0" t="0" r="23495" b="37465"/>
                <wp:wrapNone/>
                <wp:docPr id="1641" name="Прямая соединительная линия 1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B4B699" id="Прямая соединительная линия 1641" o:spid="_x0000_s1026" style="position:absolute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73pt" to="169.85pt,17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016125</wp:posOffset>
                </wp:positionV>
                <wp:extent cx="2510155" cy="635"/>
                <wp:effectExtent l="0" t="0" r="23495" b="37465"/>
                <wp:wrapNone/>
                <wp:docPr id="1640" name="Прямая соединительная линия 1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1CA782" id="Прямая соединительная линия 1640" o:spid="_x0000_s1026" style="position:absolute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58.75pt" to="169.85pt,15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sE4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1855470</wp:posOffset>
                </wp:positionV>
                <wp:extent cx="1628140" cy="167005"/>
                <wp:effectExtent l="0" t="0" r="0" b="4445"/>
                <wp:wrapNone/>
                <wp:docPr id="1637" name="Группа 1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8140" cy="167005"/>
                          <a:chOff x="0" y="0"/>
                          <a:chExt cx="20595" cy="21161"/>
                        </a:xfrm>
                      </wpg:grpSpPr>
                      <wps:wsp>
                        <wps:cNvPr id="1638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9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D76555" w:rsidRDefault="00773A0A" w:rsidP="002A7675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Шамяков К.Е.</w:t>
                              </w:r>
                            </w:p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37" o:spid="_x0000_s1034" style="position:absolute;margin-left:-27.05pt;margin-top:146.1pt;width:128.2pt;height:13.15pt;z-index:251782144" coordsize="20595,211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">
                <v:rect id="Rectangle 127" o:spid="_x0000_s103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f9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U/XwqufCMj6O0vAAAA//8DAFBLAQItABQABgAIAAAAIQDb4fbL7gAAAIUBAAATAAAAAAAAAAAA&#10;AAAAAAAAAABbQ29udGVudF9UeXBlc10ueG1sUEsBAi0AFAAGAAgAAAAhAFr0LFu/AAAAFQEAAAsA&#10;AAAAAAAAAAAAAAAAHwEAAF9yZWxzLy5yZWxzUEsBAi0AFAAGAAgAAAAhAKAE1/3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128" o:spid="_x0000_s1036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D76555" w:rsidRDefault="00773A0A" w:rsidP="002A7675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Шамяков К.Е.</w:t>
                        </w:r>
                      </w:p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032000</wp:posOffset>
                </wp:positionV>
                <wp:extent cx="1628140" cy="180975"/>
                <wp:effectExtent l="0" t="0" r="0" b="9525"/>
                <wp:wrapNone/>
                <wp:docPr id="1634" name="Группа 1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8140" cy="180975"/>
                          <a:chOff x="0" y="0"/>
                          <a:chExt cx="20595" cy="22977"/>
                        </a:xfrm>
                      </wpg:grpSpPr>
                      <wps:wsp>
                        <wps:cNvPr id="1635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6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C417BD" w:rsidRDefault="00773A0A" w:rsidP="002A7675">
                              <w:pPr>
                                <w:pStyle w:val="a3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Кашпар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634" o:spid="_x0000_s1037" style="position:absolute;margin-left:-27.05pt;margin-top:160pt;width:128.2pt;height:14.25pt;z-index:251783168;mso-width-relative:margin;mso-height-relative:margin" coordsize="20595,229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">
                <v:rect id="Rectangle 130" o:spid="_x0000_s103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131" o:spid="_x0000_s1039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C417BD" w:rsidRDefault="00773A0A" w:rsidP="002A7675">
                        <w:pPr>
                          <w:pStyle w:val="a3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Кашпар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212975</wp:posOffset>
                </wp:positionV>
                <wp:extent cx="1581150" cy="157480"/>
                <wp:effectExtent l="0" t="0" r="0" b="0"/>
                <wp:wrapNone/>
                <wp:docPr id="1631" name="Группа 1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7480"/>
                          <a:chOff x="0" y="0"/>
                          <a:chExt cx="19999" cy="20000"/>
                        </a:xfrm>
                      </wpg:grpSpPr>
                      <wps:wsp>
                        <wps:cNvPr id="1632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7F2E04" w:rsidRDefault="00773A0A" w:rsidP="002A7675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3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31" o:spid="_x0000_s1040" style="position:absolute;margin-left:-27.05pt;margin-top:174.25pt;width:124.5pt;height:12.4pt;z-index:25178419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">
                <v:rect id="Rectangle 133" o:spid="_x0000_s104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OAX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s6cN/H4TT5D7HwAAAP//AwBQSwECLQAUAAYACAAAACEA2+H2y+4AAACFAQAAEwAAAAAAAAAAAAAA&#10;AAAAAAAAW0NvbnRlbnRfVHlwZXNdLnhtbFBLAQItABQABgAIAAAAIQBa9CxbvwAAABUBAAALAAAA&#10;AAAAAAAAAAAAAB8BAABfcmVscy8ucmVsc1BLAQItABQABgAIAAAAIQDB7OAX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7F2E04" w:rsidRDefault="00773A0A" w:rsidP="002A7675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4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EWM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z9Zr+P0mniB3dwAAAP//AwBQSwECLQAUAAYACAAAACEA2+H2y+4AAACFAQAAEwAAAAAAAAAAAAAA&#10;AAAAAAAAW0NvbnRlbnRfVHlwZXNdLnhtbFBLAQItABQABgAIAAAAIQBa9CxbvwAAABUBAAALAAAA&#10;AAAAAAAAAAAAAB8BAABfcmVscy8ucmVsc1BLAQItABQABgAIAAAAIQCuoEWM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388870</wp:posOffset>
                </wp:positionV>
                <wp:extent cx="1581150" cy="158115"/>
                <wp:effectExtent l="0" t="0" r="0" b="0"/>
                <wp:wrapNone/>
                <wp:docPr id="1628" name="Группа 1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8115"/>
                          <a:chOff x="0" y="0"/>
                          <a:chExt cx="19999" cy="20000"/>
                        </a:xfrm>
                      </wpg:grpSpPr>
                      <wps:wsp>
                        <wps:cNvPr id="1629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0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28" o:spid="_x0000_s1043" style="position:absolute;margin-left:-27.05pt;margin-top:188.1pt;width:124.5pt;height:12.45pt;z-index:251785216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">
                <v:rect id="Rectangle 136" o:spid="_x0000_s104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37" o:spid="_x0000_s104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tv7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U/Xwq/fCMj6O0vAAAA//8DAFBLAQItABQABgAIAAAAIQDb4fbL7gAAAIUBAAATAAAAAAAAAAAA&#10;AAAAAAAAAABbQ29udGVudF9UeXBlc10ueG1sUEsBAi0AFAAGAAgAAAAhAFr0LFu/AAAAFQEAAAsA&#10;AAAAAAAAAAAAAAAAHwEAAF9yZWxzLy5yZWxzUEsBAi0AFAAGAAgAAAAhAF5y2/v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564765</wp:posOffset>
                </wp:positionV>
                <wp:extent cx="1581150" cy="157480"/>
                <wp:effectExtent l="0" t="0" r="0" b="0"/>
                <wp:wrapNone/>
                <wp:docPr id="1625" name="Группа 1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7480"/>
                          <a:chOff x="0" y="0"/>
                          <a:chExt cx="19999" cy="20000"/>
                        </a:xfrm>
                      </wpg:grpSpPr>
                      <wps:wsp>
                        <wps:cNvPr id="1626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7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25" o:spid="_x0000_s1046" style="position:absolute;margin-left:-27.05pt;margin-top:201.95pt;width:124.5pt;height:12.4pt;z-index:25178624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">
                <v:rect id="Rectangle 139" o:spid="_x0000_s104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nDJ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HSa&#10;wv838QS5fgEAAP//AwBQSwECLQAUAAYACAAAACEA2+H2y+4AAACFAQAAEwAAAAAAAAAAAAAAAAAA&#10;AAAAW0NvbnRlbnRfVHlwZXNdLnhtbFBLAQItABQABgAIAAAAIQBa9CxbvwAAABUBAAALAAAAAAAA&#10;AAAAAAAAAB8BAABfcmVscy8ucmVsc1BLAQItABQABgAIAAAAIQA7DnDJ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140" o:spid="_x0000_s104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tVS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X46&#10;nsLzm3iCXD4AAAD//wMAUEsBAi0AFAAGAAgAAAAhANvh9svuAAAAhQEAABMAAAAAAAAAAAAAAAAA&#10;AAAAAFtDb250ZW50X1R5cGVzXS54bWxQSwECLQAUAAYACAAAACEAWvQsW78AAAAVAQAACwAAAAAA&#10;AAAAAAAAAAAfAQAAX3JlbHMvLnJlbHNQSwECLQAUAAYACAAAACEAVELVU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299" distR="114299" simplePos="0" relativeHeight="251787264" behindDoc="0" locked="1" layoutInCell="1" allowOverlap="1">
                <wp:simplePos x="0" y="0"/>
                <wp:positionH relativeFrom="column">
                  <wp:posOffset>4323714</wp:posOffset>
                </wp:positionH>
                <wp:positionV relativeFrom="paragraph">
                  <wp:posOffset>1840865</wp:posOffset>
                </wp:positionV>
                <wp:extent cx="0" cy="885825"/>
                <wp:effectExtent l="0" t="0" r="19050" b="28575"/>
                <wp:wrapNone/>
                <wp:docPr id="1624" name="Прямая соединительная линия 1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0" cy="88582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01F67C" id="Прямая соединительная линия 1624" o:spid="_x0000_s1026" style="position:absolute;z-index:251787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40.45pt,144.95pt" to="340.45pt,2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" strokeweight="2pt">
                <o:lock v:ext="edit" shapetype="f"/>
                <w10:anchorlock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2208530</wp:posOffset>
                </wp:positionH>
                <wp:positionV relativeFrom="paragraph">
                  <wp:posOffset>1878965</wp:posOffset>
                </wp:positionV>
                <wp:extent cx="2072640" cy="819785"/>
                <wp:effectExtent l="0" t="0" r="3810" b="0"/>
                <wp:wrapNone/>
                <wp:docPr id="1623" name="Прямоугольник 1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2640" cy="819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773A0A" w:rsidRPr="00D76555" w:rsidRDefault="00773A0A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773A0A" w:rsidRPr="005A1200" w:rsidRDefault="00773A0A" w:rsidP="002A7675">
                            <w:pPr>
                              <w:pStyle w:val="a3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23" o:spid="_x0000_s1049" style="position:absolute;margin-left:173.9pt;margin-top:147.95pt;width:163.2pt;height:64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773A0A" w:rsidRPr="00D76555" w:rsidRDefault="00773A0A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773A0A" w:rsidRPr="005A1200" w:rsidRDefault="00773A0A" w:rsidP="002A7675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4327525</wp:posOffset>
                </wp:positionH>
                <wp:positionV relativeFrom="paragraph">
                  <wp:posOffset>2018030</wp:posOffset>
                </wp:positionV>
                <wp:extent cx="1899920" cy="635"/>
                <wp:effectExtent l="0" t="0" r="24130" b="37465"/>
                <wp:wrapNone/>
                <wp:docPr id="1622" name="Прямая соединительная линия 1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89992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C1EB7B" id="Прямая соединительная линия 1622" o:spid="_x0000_s1026" style="position:absolute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75pt,158.9pt" to="490.35pt,15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4326890</wp:posOffset>
                </wp:positionH>
                <wp:positionV relativeFrom="paragraph">
                  <wp:posOffset>2197735</wp:posOffset>
                </wp:positionV>
                <wp:extent cx="1899920" cy="1270"/>
                <wp:effectExtent l="0" t="0" r="24130" b="36830"/>
                <wp:wrapNone/>
                <wp:docPr id="1621" name="Прямая соединительная линия 1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899920" cy="127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5003D7" id="Прямая соединительная линия 1621" o:spid="_x0000_s1026" style="position:absolute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7pt,173.05pt" to="490.3pt,17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5403850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20" name="Прямая соединительная линия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6A55DE" id="Прямая соединительная линия 1620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5pt,144.95pt" to="425.6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19" name="Прямоугольник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9" o:spid="_x0000_s1050" style="position:absolute;margin-left:342.7pt;margin-top:145.75pt;width:38.25pt;height:12.4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5433060</wp:posOffset>
                </wp:positionH>
                <wp:positionV relativeFrom="paragraph">
                  <wp:posOffset>1851025</wp:posOffset>
                </wp:positionV>
                <wp:extent cx="766445" cy="157480"/>
                <wp:effectExtent l="0" t="0" r="0" b="0"/>
                <wp:wrapNone/>
                <wp:docPr id="1618" name="Прямоугольник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644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8" o:spid="_x0000_s1051" style="position:absolute;margin-left:427.8pt;margin-top:145.75pt;width:60.35pt;height:12.4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0snFAMAAI8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" filled="f" stroked="f" strokeweight=".25pt">
                <v:textbox inset="1pt,1pt,1pt,1pt">
                  <w:txbxContent>
                    <w:p w:rsidR="00773A0A" w:rsidRDefault="00773A0A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5437505</wp:posOffset>
                </wp:positionH>
                <wp:positionV relativeFrom="paragraph">
                  <wp:posOffset>2031365</wp:posOffset>
                </wp:positionV>
                <wp:extent cx="765810" cy="157480"/>
                <wp:effectExtent l="0" t="0" r="0" b="0"/>
                <wp:wrapNone/>
                <wp:docPr id="1617" name="Прямоугольник 1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581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4004D1" w:rsidRDefault="00773A0A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7" o:spid="_x0000_s1052" style="position:absolute;margin-left:428.15pt;margin-top:159.95pt;width:60.3pt;height:12.4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4wuFAMAAI8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" filled="f" stroked="f" strokeweight=".25pt">
                <v:textbox inset="1pt,1pt,1pt,1pt">
                  <w:txbxContent>
                    <w:p w:rsidR="00773A0A" w:rsidRPr="004004D1" w:rsidRDefault="00773A0A" w:rsidP="002A7675">
                      <w:pPr>
                        <w:pStyle w:val="a3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2021840</wp:posOffset>
                </wp:positionV>
                <wp:extent cx="635" cy="172085"/>
                <wp:effectExtent l="0" t="0" r="37465" b="37465"/>
                <wp:wrapNone/>
                <wp:docPr id="1616" name="Прямая соединительная линия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00D2A7" id="Прямая соединительная линия 1616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4.6pt,159.2pt" to="354.6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683760</wp:posOffset>
                </wp:positionH>
                <wp:positionV relativeFrom="paragraph">
                  <wp:posOffset>2022475</wp:posOffset>
                </wp:positionV>
                <wp:extent cx="635" cy="172085"/>
                <wp:effectExtent l="0" t="0" r="37465" b="37465"/>
                <wp:wrapNone/>
                <wp:docPr id="1615" name="Прямая соединительная линия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6F1421" id="Прямая соединительная линия 1615" o:spid="_x0000_s1026" style="position:absolute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8.8pt,159.25pt" to="368.85pt,17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2341245</wp:posOffset>
                </wp:positionV>
                <wp:extent cx="1847215" cy="224155"/>
                <wp:effectExtent l="0" t="0" r="635" b="4445"/>
                <wp:wrapNone/>
                <wp:docPr id="1614" name="Прямоугольник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7215" cy="224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73A0A" w:rsidRPr="00D76555" w:rsidRDefault="00773A0A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773A0A" w:rsidRPr="005A1200" w:rsidRDefault="00773A0A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4" o:spid="_x0000_s1053" style="position:absolute;margin-left:342.7pt;margin-top:184.35pt;width:145.45pt;height:17.6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" filled="f" stroked="f" strokeweight=".25pt">
                <v:textbox inset="1pt,1pt,1pt,1pt">
                  <w:txbxContent>
                    <w:p w:rsidR="00773A0A" w:rsidRPr="00D76555" w:rsidRDefault="00773A0A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773A0A" w:rsidRPr="005A1200" w:rsidRDefault="00773A0A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A7675" w:rsidRDefault="002A7675">
      <w:pPr>
        <w:rPr>
          <w:rFonts w:ascii="Times New Roman" w:hAnsi="Times New Roman" w:cs="Times New Roman"/>
        </w:rPr>
      </w:pPr>
    </w:p>
    <w:p w:rsidR="007B550F" w:rsidRPr="006527E3" w:rsidRDefault="007B550F">
      <w:pPr>
        <w:rPr>
          <w:rFonts w:ascii="Times New Roman" w:hAnsi="Times New Roman" w:cs="Times New Roman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B550F" w:rsidRDefault="007B550F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E5603" w:rsidRPr="002A7675" w:rsidRDefault="007E5603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A7675">
        <w:rPr>
          <w:rFonts w:ascii="Times New Roman" w:hAnsi="Times New Roman" w:cs="Times New Roman"/>
          <w:b/>
          <w:sz w:val="28"/>
          <w:szCs w:val="28"/>
        </w:rPr>
        <w:t>Введение</w:t>
      </w:r>
    </w:p>
    <w:p w:rsidR="007E5603" w:rsidRPr="006527E3" w:rsidRDefault="007E5603" w:rsidP="007E5603">
      <w:pPr>
        <w:jc w:val="center"/>
        <w:rPr>
          <w:rFonts w:ascii="Times New Roman" w:hAnsi="Times New Roman" w:cs="Times New Roman"/>
          <w:b/>
        </w:rPr>
      </w:pPr>
    </w:p>
    <w:p w:rsidR="007E5603" w:rsidRPr="002A7675" w:rsidRDefault="007E5603" w:rsidP="002A7675">
      <w:pPr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sz w:val="28"/>
          <w:szCs w:val="28"/>
        </w:rPr>
        <w:t xml:space="preserve">Данный </w:t>
      </w:r>
      <w:r w:rsidR="00805EE7" w:rsidRPr="002A7675">
        <w:rPr>
          <w:rFonts w:ascii="Times New Roman" w:hAnsi="Times New Roman" w:cs="Times New Roman"/>
          <w:sz w:val="28"/>
          <w:szCs w:val="28"/>
        </w:rPr>
        <w:t xml:space="preserve">проект представляет собой сайт, а точнее онлайн-магазин. Реализованы все функции покупки-продажи товаров, разделение тех или иных возможностей по ролям, которые может выдавать администратор. Все данные хранятся в базе данных, с которой собственно работа и происходит прямо из кода программы, при помощи технологии </w:t>
      </w:r>
      <w:r w:rsidR="00805EE7" w:rsidRPr="002A7675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="00805EE7" w:rsidRPr="002A7675">
        <w:rPr>
          <w:rFonts w:ascii="Times New Roman" w:hAnsi="Times New Roman" w:cs="Times New Roman"/>
          <w:sz w:val="28"/>
          <w:szCs w:val="28"/>
        </w:rPr>
        <w:t>.</w:t>
      </w:r>
      <w:r w:rsidR="00805EE7" w:rsidRPr="002A7675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805EE7" w:rsidRPr="002A7675">
        <w:rPr>
          <w:rFonts w:ascii="Times New Roman" w:hAnsi="Times New Roman" w:cs="Times New Roman"/>
          <w:sz w:val="28"/>
          <w:szCs w:val="28"/>
        </w:rPr>
        <w:t>. Упор сделан на backend-часть проекта, потому внешний вид не самый лучший.</w:t>
      </w:r>
    </w:p>
    <w:p w:rsidR="007E5603" w:rsidRPr="006527E3" w:rsidRDefault="007E5603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992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177" name="Группа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7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9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0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1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2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3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4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5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6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5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2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A4B74" w:rsidRDefault="00773A0A" w:rsidP="007E5603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7E560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7E5603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77" o:spid="_x0000_s1054" style="position:absolute;margin-left:56.7pt;margin-top:19.85pt;width:518.8pt;height:802.3pt;z-index:2516992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" o:allowincell="f">
                <v:rect id="Rectangle 3" o:spid="_x0000_s105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" filled="f" strokeweight="2pt"/>
                <v:line id="Line 4" o:spid="_x0000_s105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xOW1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mG1zfhBLn7BwAA//8DAFBLAQItABQABgAIAAAAIQDb4fbL7gAAAIUBAAATAAAAAAAAAAAAAAAA&#10;AAAAAABbQ29udGVudF9UeXBlc10ueG1sUEsBAi0AFAAGAAgAAAAhAFr0LFu/AAAAFQEAAAsAAAAA&#10;AAAAAAAAAAAAHwEAAF9yZWxzLy5yZWxzUEsBAi0AFAAGAAgAAAAhAD7E5bXBAAAA3QAAAA8AAAAA&#10;AAAAAAAAAAAABwIAAGRycy9kb3ducmV2LnhtbFBLBQYAAAAAAwADALcAAAD1AgAAAAA=&#10;" strokeweight="2pt"/>
                <v:line id="Line 5" o:spid="_x0000_s105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" strokeweight="2pt"/>
                <v:line id="Line 6" o:spid="_x0000_s105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5mU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kM&#10;32/CCXL1AQAA//8DAFBLAQItABQABgAIAAAAIQDb4fbL7gAAAIUBAAATAAAAAAAAAAAAAAAAAAAA&#10;AABbQ29udGVudF9UeXBlc10ueG1sUEsBAi0AFAAGAAgAAAAhAFr0LFu/AAAAFQEAAAsAAAAAAAAA&#10;AAAAAAAAHwEAAF9yZWxzLy5yZWxzUEsBAi0AFAAGAAgAAAAhAPVnmZS+AAAA3QAAAA8AAAAAAAAA&#10;AAAAAAAABwIAAGRycy9kb3ducmV2LnhtbFBLBQYAAAAAAwADALcAAADyAgAAAAA=&#10;" strokeweight="2pt"/>
                <v:line id="Line 7" o:spid="_x0000_s105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Qfj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8UU&#10;vt+EE+T6AwAA//8DAFBLAQItABQABgAIAAAAIQDb4fbL7gAAAIUBAAATAAAAAAAAAAAAAAAAAAAA&#10;AABbQ29udGVudF9UeXBlc10ueG1sUEsBAi0AFAAGAAgAAAAhAFr0LFu/AAAAFQEAAAsAAAAAAAAA&#10;AAAAAAAAHwEAAF9yZWxzLy5yZWxzUEsBAi0AFAAGAAgAAAAhAAW1B+O+AAAA3QAAAA8AAAAAAAAA&#10;AAAAAAAABwIAAGRycy9kb3ducmV2LnhtbFBLBQYAAAAAAwADALcAAADyAgAAAAA=&#10;" strokeweight="2pt"/>
                <v:line id="Line 8" o:spid="_x0000_s106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aJ4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/MJ&#10;fL8JJ8jVBwAA//8DAFBLAQItABQABgAIAAAAIQDb4fbL7gAAAIUBAAATAAAAAAAAAAAAAAAAAAAA&#10;AABbQ29udGVudF9UeXBlc10ueG1sUEsBAi0AFAAGAAgAAAAhAFr0LFu/AAAAFQEAAAsAAAAAAAAA&#10;AAAAAAAAHwEAAF9yZWxzLy5yZWxzUEsBAi0AFAAGAAgAAAAhAGr5oni+AAAA3QAAAA8AAAAAAAAA&#10;AAAAAAAABwIAAGRycy9kb3ducmV2LnhtbFBLBQYAAAAAAwADALcAAADyAgAAAAA=&#10;" strokeweight="2pt"/>
                <v:line id="Line 9" o:spid="_x0000_s106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DoM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R/MJ&#10;fL8JJ8jVBwAA//8DAFBLAQItABQABgAIAAAAIQDb4fbL7gAAAIUBAAATAAAAAAAAAAAAAAAAAAAA&#10;AABbQ29udGVudF9UeXBlc10ueG1sUEsBAi0AFAAGAAgAAAAhAFr0LFu/AAAAFQEAAAsAAAAAAAAA&#10;AAAAAAAAHwEAAF9yZWxzLy5yZWxzUEsBAi0AFAAGAAgAAAAhAOUQOgy+AAAA3QAAAA8AAAAAAAAA&#10;AAAAAAAABwIAAGRycy9kb3ducmV2LnhtbFBLBQYAAAAAAwADALcAAADyAgAAAAA=&#10;" strokeweight="2pt"/>
                <v:line id="Line 10" o:spid="_x0000_s106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J+X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8UM&#10;vt+EE+T6AwAA//8DAFBLAQItABQABgAIAAAAIQDb4fbL7gAAAIUBAAATAAAAAAAAAAAAAAAAAAAA&#10;AABbQ29udGVudF9UeXBlc10ueG1sUEsBAi0AFAAGAAgAAAAhAFr0LFu/AAAAFQEAAAsAAAAAAAAA&#10;AAAAAAAAHwEAAF9yZWxzLy5yZWxzUEsBAi0AFAAGAAgAAAAhAIpcn5e+AAAA3QAAAA8AAAAAAAAA&#10;AAAAAAAABwIAAGRycy9kb3ducmV2LnhtbFBLBQYAAAAAAwADALcAAADyAgAAAAA=&#10;" strokeweight="2pt"/>
                <v:line id="Line 11" o:spid="_x0000_s106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" strokeweight="1pt"/>
                <v:line id="Line 12" o:spid="_x0000_s106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skt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" strokeweight="2pt"/>
                <v:line id="Line 13" o:spid="_x0000_s106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AgM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yE32fSBXL2AwAA//8DAFBLAQItABQABgAIAAAAIQDb4fbL7gAAAIUBAAATAAAAAAAAAAAAAAAA&#10;AAAAAABbQ29udGVudF9UeXBlc10ueG1sUEsBAi0AFAAGAAgAAAAhAFr0LFu/AAAAFQEAAAsAAAAA&#10;AAAAAAAAAAAAHwEAAF9yZWxzLy5yZWxzUEsBAi0AFAAGAAgAAAAhAJdUCAzBAAAA3AAAAA8AAAAA&#10;AAAAAAAAAAAABwIAAGRycy9kb3ducmV2LnhtbFBLBQYAAAAAAwADALcAAAD1AgAAAAA=&#10;" strokeweight="1pt"/>
                <v:rect id="Rectangle 14" o:spid="_x0000_s106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CIb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xcT&#10;eD0TL5CrJwAAAP//AwBQSwECLQAUAAYACAAAACEA2+H2y+4AAACFAQAAEwAAAAAAAAAAAAAAAAAA&#10;AAAAW0NvbnRlbnRfVHlwZXNdLnhtbFBLAQItABQABgAIAAAAIQBa9CxbvwAAABUBAAALAAAAAAAA&#10;AAAAAAAAAB8BAABfcmVscy8ucmVsc1BLAQItABQABgAIAAAAIQA8nCIb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" o:spid="_x0000_s106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6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R/0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xdT&#10;eD0TL5CrJwAAAP//AwBQSwECLQAUAAYACAAAACEA2+H2y+4AAACFAQAAEwAAAAAAAAAAAAAAAAAA&#10;AAAAW0NvbnRlbnRfVHlwZXNdLnhtbFBLAQItABQABgAIAAAAIQBa9CxbvwAAABUBAAALAAAAAAAA&#10;AAAAAAAAAB8BAABfcmVscy8ucmVsc1BLAQItABQABgAIAAAAIQDcOR/0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6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4GD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W&#10;wvOZeIFcPQAAAP//AwBQSwECLQAUAAYACAAAACEA2+H2y+4AAACFAQAAEwAAAAAAAAAAAAAAAAAA&#10;AAAAW0NvbnRlbnRfVHlwZXNdLnhtbFBLAQItABQABgAIAAAAIQBa9CxbvwAAABUBAAALAAAAAAAA&#10;AAAAAAAAAB8BAABfcmVscy8ucmVsc1BLAQItABQABgAIAAAAIQAs64GD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8" o:spid="_x0000_s107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7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LBq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l0MozMoHePAEAAP//AwBQSwECLQAUAAYACAAAACEA2+H2y+4AAACFAQAAEwAAAAAAAAAAAAAA&#10;AAAAAAAAW0NvbnRlbnRfVHlwZXNdLnhtbFBLAQItABQABgAIAAAAIQBa9CxbvwAAABUBAAALAAAA&#10;AAAAAAAAAAAAAB8BAABfcmVscy8ucmVsc1BLAQItABQABgAIAAAAIQAyOLBq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7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6A4B74" w:rsidRDefault="00773A0A" w:rsidP="007E5603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21" o:spid="_x0000_s107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7E560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7E5603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7E5603" w:rsidRPr="006527E3" w:rsidRDefault="007E5603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2A7675" w:rsidRDefault="00805EE7" w:rsidP="00805EE7">
      <w:pPr>
        <w:pStyle w:val="1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0" w:name="_Toc452363117"/>
      <w:r w:rsidRPr="002A7675">
        <w:rPr>
          <w:rFonts w:ascii="Times New Roman" w:hAnsi="Times New Roman" w:cs="Times New Roman"/>
          <w:color w:val="000000"/>
          <w:sz w:val="28"/>
          <w:szCs w:val="28"/>
        </w:rPr>
        <w:t>1 Техническое задание</w:t>
      </w:r>
      <w:bookmarkEnd w:id="0"/>
    </w:p>
    <w:p w:rsidR="00805EE7" w:rsidRPr="000A76A2" w:rsidRDefault="00805EE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A767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0224" behindDoc="0" locked="1" layoutInCell="0" allowOverlap="1">
                <wp:simplePos x="0" y="0"/>
                <wp:positionH relativeFrom="page">
                  <wp:posOffset>742950</wp:posOffset>
                </wp:positionH>
                <wp:positionV relativeFrom="page">
                  <wp:posOffset>238125</wp:posOffset>
                </wp:positionV>
                <wp:extent cx="6569710" cy="10189210"/>
                <wp:effectExtent l="0" t="0" r="21590" b="21590"/>
                <wp:wrapNone/>
                <wp:docPr id="1187" name="Группа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9710" cy="10189210"/>
                          <a:chOff x="0" y="0"/>
                          <a:chExt cx="20000" cy="20000"/>
                        </a:xfrm>
                      </wpg:grpSpPr>
                      <wps:wsp>
                        <wps:cNvPr id="118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9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0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1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2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3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4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5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6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7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8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A4B74" w:rsidRDefault="00773A0A" w:rsidP="00805EE7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805EE7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805EE7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87" o:spid="_x0000_s1074" style="position:absolute;margin-left:58.5pt;margin-top:18.75pt;width:517.3pt;height:802.3pt;z-index:2517002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" o:allowincell="f">
                <v:rect id="Rectangle 3" o:spid="_x0000_s107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" filled="f" strokeweight="2pt"/>
                <v:line id="Line 4" o:spid="_x0000_s107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ZWS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7M5&#10;fL8JJ8jVBwAA//8DAFBLAQItABQABgAIAAAAIQDb4fbL7gAAAIUBAAATAAAAAAAAAAAAAAAAAAAA&#10;AABbQ29udGVudF9UeXBlc10ueG1sUEsBAi0AFAAGAAgAAAAhAFr0LFu/AAAAFQEAAAsAAAAAAAAA&#10;AAAAAAAAHwEAAF9yZWxzLy5yZWxzUEsBAi0AFAAGAAgAAAAhAAsRlZK+AAAA3QAAAA8AAAAAAAAA&#10;AAAAAAAABwIAAGRycy9kb3ducmV2LnhtbFBLBQYAAAAAAwADALcAAADyAgAAAAA=&#10;" strokeweight="2pt"/>
                <v:line id="Line 5" o:spid="_x0000_s107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" strokeweight="2pt"/>
                <v:line id="Line 6" o:spid="_x0000_s107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" strokeweight="2pt"/>
                <v:line id="Line 7" o:spid="_x0000_s107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JE+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x&#10;fL8JJ8jVBwAA//8DAFBLAQItABQABgAIAAAAIQDb4fbL7gAAAIUBAAATAAAAAAAAAAAAAAAAAAAA&#10;AABbQ29udGVudF9UeXBlc10ueG1sUEsBAi0AFAAGAAgAAAAhAFr0LFu/AAAAFQEAAAsAAAAAAAAA&#10;AAAAAAAAHwEAAF9yZWxzLy5yZWxzUEsBAi0AFAAGAAgAAAAhAIBskT6+AAAA3QAAAA8AAAAAAAAA&#10;AAAAAAAABwIAAGRycy9kb3ducmV2LnhtbFBLBQYAAAAAAwADALcAAADyAgAAAAA=&#10;" strokeweight="2pt"/>
                <v:line id="Line 8" o:spid="_x0000_s108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DSl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O8gNKXBAAAA3QAAAA8AAAAA&#10;AAAAAAAAAAAABwIAAGRycy9kb3ducmV2LnhtbFBLBQYAAAAAAwADALcAAAD1AgAAAAA=&#10;" strokeweight="2pt"/>
                <v:line id="Line 9" o:spid="_x0000_s108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az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GDJrNHBAAAA3QAAAA8AAAAA&#10;AAAAAAAAAAAABwIAAGRycy9kb3ducmV2LnhtbFBLBQYAAAAAAwADALcAAAD1AgAAAAA=&#10;" strokeweight="2pt"/>
                <v:line id="Line 10" o:spid="_x0000_s108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Ql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J&#10;fL8JJ8jVBwAA//8DAFBLAQItABQABgAIAAAAIQDb4fbL7gAAAIUBAAATAAAAAAAAAAAAAAAAAAAA&#10;AABbQ29udGVudF9UeXBlc10ueG1sUEsBAi0AFAAGAAgAAAAhAFr0LFu/AAAAFQEAAAsAAAAAAAAA&#10;AAAAAAAAHwEAAF9yZWxzLy5yZWxzUEsBAi0AFAAGAAgAAAAhAA+FCUq+AAAA3QAAAA8AAAAAAAAA&#10;AAAAAAAABwIAAGRycy9kb3ducmV2LnhtbFBLBQYAAAAAAwADALcAAADyAgAAAAA=&#10;" strokeweight="2pt"/>
                <v:line id="Line 11" o:spid="_x0000_s108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" strokeweight="1pt"/>
                <v:line id="Line 12" o:spid="_x0000_s108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zKm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2E1zfhBLn7BwAA//8DAFBLAQItABQABgAIAAAAIQDb4fbL7gAAAIUBAAATAAAAAAAAAAAAAAAA&#10;AAAAAABbQ29udGVudF9UeXBlc10ueG1sUEsBAi0AFAAGAAgAAAAhAFr0LFu/AAAAFQEAAAsAAAAA&#10;AAAAAAAAAAAAHwEAAF9yZWxzLy5yZWxzUEsBAi0AFAAGAAgAAAAhAJAbMqbBAAAA3QAAAA8AAAAA&#10;AAAAAAAAAAAABwIAAGRycy9kb3ducmV2LnhtbFBLBQYAAAAAAwADALcAAAD1AgAAAAA=&#10;" strokeweight="2pt"/>
                <v:line id="Line 13" o:spid="_x0000_s108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" strokeweight="1pt"/>
                <v:rect id="Rectangle 14" o:spid="_x0000_s108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" o:spid="_x0000_s108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8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RjE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k/U&#10;GP6/SSfI1RMAAP//AwBQSwECLQAUAAYACAAAACEA2+H2y+4AAACFAQAAEwAAAAAAAAAAAAAAAAAA&#10;AAAAW0NvbnRlbnRfVHlwZXNdLnhtbFBLAQItABQABgAIAAAAIQBa9CxbvwAAABUBAAALAAAAAAAA&#10;AAAAAAAAAB8BAABfcmVscy8ucmVsc1BLAQItABQABgAIAAAAIQDk3RjE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8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4az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3P&#10;VQ6/36QT5OYJAAD//wMAUEsBAi0AFAAGAAgAAAAhANvh9svuAAAAhQEAABMAAAAAAAAAAAAAAAAA&#10;AAAAAFtDb250ZW50X1R5cGVzXS54bWxQSwECLQAUAAYACAAAACEAWvQsW78AAAAVAQAACwAAAAAA&#10;AAAAAAAAAAAfAQAAX3JlbHMvLnJlbHNQSwECLQAUAAYACAAAACEAFA+Gs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8" o:spid="_x0000_s109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yMo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2f&#10;qhk8v0knyM0DAAD//wMAUEsBAi0AFAAGAAgAAAAhANvh9svuAAAAhQEAABMAAAAAAAAAAAAAAAAA&#10;AAAAAFtDb250ZW50X1R5cGVzXS54bWxQSwECLQAUAAYACAAAACEAWvQsW78AAAAVAQAACwAAAAAA&#10;AAAAAAAAAAAfAQAAX3JlbHMvLnJlbHNQSwECLQAUAAYACAAAACEAe0MjK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9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tc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NyqD32/SCfJwBwAA//8DAFBLAQItABQABgAIAAAAIQDb4fbL7gAAAIUBAAATAAAAAAAAAAAAAAAA&#10;AAAAAABbQ29udGVudF9UeXBlc10ueG1sUEsBAi0AFAAGAAgAAAAhAFr0LFu/AAAAFQEAAAsAAAAA&#10;AAAAAAAAAAAAHwEAAF9yZWxzLy5yZWxzUEsBAi0AFAAGAAgAAAAhAPSqu1z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9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h7H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On&#10;ag7Pb9IJcvMAAAD//wMAUEsBAi0AFAAGAAgAAAAhANvh9svuAAAAhQEAABMAAAAAAAAAAAAAAAAA&#10;AAAAAFtDb250ZW50X1R5cGVzXS54bWxQSwECLQAUAAYACAAAACEAWvQsW78AAAAVAQAACwAAAAAA&#10;AAAAAAAAAAAfAQAAX3JlbHMvLnJlbHNQSwECLQAUAAYACAAAACEAm+Yex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6A4B74" w:rsidRDefault="00773A0A" w:rsidP="00805EE7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21" o:spid="_x0000_s109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805EE7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805EE7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992F62" w:rsidRPr="002A7675">
        <w:rPr>
          <w:rFonts w:ascii="Times New Roman" w:hAnsi="Times New Roman" w:cs="Times New Roman"/>
          <w:sz w:val="28"/>
          <w:szCs w:val="28"/>
        </w:rPr>
        <w:t>Разработать интернет – магазин</w:t>
      </w:r>
      <w:r w:rsidR="000A76A2"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Сделать авторизацию, аутентификацию, регистрацию через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0A76A2" w:rsidRPr="000A76A2">
        <w:rPr>
          <w:rFonts w:ascii="Times New Roman" w:hAnsi="Times New Roman" w:cs="Times New Roman"/>
          <w:sz w:val="28"/>
          <w:szCs w:val="28"/>
        </w:rPr>
        <w:t>-</w:t>
      </w:r>
      <w:r w:rsidR="000A76A2"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A76A2"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Ms SQL Server</w:t>
      </w: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 w:rsidP="00992F62">
      <w:pPr>
        <w:pStyle w:val="1"/>
        <w:spacing w:before="0"/>
        <w:ind w:firstLine="708"/>
        <w:rPr>
          <w:rFonts w:ascii="Times New Roman" w:hAnsi="Times New Roman" w:cs="Times New Roman"/>
          <w:b/>
          <w:color w:val="000000"/>
        </w:rPr>
      </w:pPr>
      <w:bookmarkStart w:id="1" w:name="_Toc452363120"/>
      <w:r w:rsidRPr="006527E3">
        <w:rPr>
          <w:rFonts w:ascii="Times New Roman" w:hAnsi="Times New Roman" w:cs="Times New Roman"/>
          <w:color w:val="000000"/>
        </w:rPr>
        <w:lastRenderedPageBreak/>
        <w:t>2 Описание программы</w:t>
      </w:r>
      <w:bookmarkEnd w:id="1"/>
    </w:p>
    <w:p w:rsidR="00992F62" w:rsidRPr="006527E3" w:rsidRDefault="00992F62" w:rsidP="00992F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92F62" w:rsidRPr="006527E3" w:rsidRDefault="00992F62" w:rsidP="00992F62">
      <w:pPr>
        <w:pStyle w:val="2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2" w:name="_Toc452363121"/>
      <w:r w:rsidRPr="006527E3">
        <w:rPr>
          <w:rFonts w:ascii="Times New Roman" w:hAnsi="Times New Roman" w:cs="Times New Roman"/>
          <w:b/>
          <w:noProof/>
          <w:color w:val="000000"/>
          <w:sz w:val="20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329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207" name="Группа 1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A4B74" w:rsidRDefault="00773A0A" w:rsidP="00992F62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992F6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992F62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992F62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07" o:spid="_x0000_s1094" style="position:absolute;left:0;text-align:left;margin-left:56.7pt;margin-top:19.85pt;width:518.8pt;height:802.3pt;z-index:2517032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" o:allowincell="f">
                <v:rect id="Rectangle 403" o:spid="_x0000_s109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" filled="f" strokeweight="2pt"/>
                <v:line id="Line 404" o:spid="_x0000_s109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5/e0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x9Ec&#10;vt+EE+TqAwAA//8DAFBLAQItABQABgAIAAAAIQDb4fbL7gAAAIUBAAATAAAAAAAAAAAAAAAAAAAA&#10;AABbQ29udGVudF9UeXBlc10ueG1sUEsBAi0AFAAGAAgAAAAhAFr0LFu/AAAAFQEAAAsAAAAAAAAA&#10;AAAAAAAAHwEAAF9yZWxzLy5yZWxzUEsBAi0AFAAGAAgAAAAhAL3n97S+AAAA3QAAAA8AAAAAAAAA&#10;AAAAAAAABwIAAGRycy9kb3ducmV2LnhtbFBLBQYAAAAAAwADALcAAADyAgAAAAA=&#10;" strokeweight="2pt"/>
                <v:line id="Line 405" o:spid="_x0000_s109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Mj0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2FX75RkbQ6zcAAAD//wMAUEsBAi0AFAAGAAgAAAAhANvh9svuAAAAhQEAABMAAAAAAAAAAAAA&#10;AAAAAAAAAFtDb250ZW50X1R5cGVzXS54bWxQSwECLQAUAAYACAAAACEAWvQsW78AAAAVAQAACwAA&#10;AAAAAAAAAAAAAAAfAQAAX3JlbHMvLnJlbHNQSwECLQAUAAYACAAAACEAqQTI9MMAAADdAAAADwAA&#10;AAAAAAAAAAAAAAAHAgAAZHJzL2Rvd25yZXYueG1sUEsFBgAAAAADAAMAtwAAAPcCAAAAAA==&#10;" strokeweight="2pt"/>
                <v:line id="Line 406" o:spid="_x0000_s109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G1v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J3EM&#10;32/CCXL1AQAA//8DAFBLAQItABQABgAIAAAAIQDb4fbL7gAAAIUBAAATAAAAAAAAAAAAAAAAAAAA&#10;AABbQ29udGVudF9UeXBlc10ueG1sUEsBAi0AFAAGAAgAAAAhAFr0LFu/AAAAFQEAAAsAAAAAAAAA&#10;AAAAAAAAHwEAAF9yZWxzLy5yZWxzUEsBAi0AFAAGAAgAAAAhAMZIbW++AAAA3QAAAA8AAAAAAAAA&#10;AAAAAAAABwIAAGRycy9kb3ducmV2LnhtbFBLBQYAAAAAAwADALcAAADyAgAAAAA=&#10;" strokeweight="2pt"/>
                <v:line id="Line 407" o:spid="_x0000_s109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vMY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0kM&#10;32/CCXL1AQAA//8DAFBLAQItABQABgAIAAAAIQDb4fbL7gAAAIUBAAATAAAAAAAAAAAAAAAAAAAA&#10;AABbQ29udGVudF9UeXBlc10ueG1sUEsBAi0AFAAGAAgAAAAhAFr0LFu/AAAAFQEAAAsAAAAAAAAA&#10;AAAAAAAAHwEAAF9yZWxzLy5yZWxzUEsBAi0AFAAGAAgAAAAhADaa8xi+AAAA3QAAAA8AAAAAAAAA&#10;AAAAAAAABwIAAGRycy9kb3ducmV2LnhtbFBLBQYAAAAAAwADALcAAADyAgAAAAA=&#10;" strokeweight="2pt"/>
                <v:line id="Line 408" o:spid="_x0000_s110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la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6MJ&#10;fL8JJ8jVBwAA//8DAFBLAQItABQABgAIAAAAIQDb4fbL7gAAAIUBAAATAAAAAAAAAAAAAAAAAAAA&#10;AABbQ29udGVudF9UeXBlc10ueG1sUEsBAi0AFAAGAAgAAAAhAFr0LFu/AAAAFQEAAAsAAAAAAAAA&#10;AAAAAAAAHwEAAF9yZWxzLy5yZWxzUEsBAi0AFAAGAAgAAAAhAFnWVoO+AAAA3QAAAA8AAAAAAAAA&#10;AAAAAAAABwIAAGRycy9kb3ducmV2LnhtbFBLBQYAAAAAAwADALcAAADyAgAAAAA=&#10;" strokeweight="2pt"/>
                <v:line id="Line 409" o:spid="_x0000_s110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873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6MJ&#10;fL8JJ8jVBwAA//8DAFBLAQItABQABgAIAAAAIQDb4fbL7gAAAIUBAAATAAAAAAAAAAAAAAAAAAAA&#10;AABbQ29udGVudF9UeXBlc10ueG1sUEsBAi0AFAAGAAgAAAAhAFr0LFu/AAAAFQEAAAsAAAAAAAAA&#10;AAAAAAAAHwEAAF9yZWxzLy5yZWxzUEsBAi0AFAAGAAgAAAAhANY/zve+AAAA3QAAAA8AAAAAAAAA&#10;AAAAAAAABwIAAGRycy9kb3ducmV2LnhtbFBLBQYAAAAAAwADALcAAADyAgAAAAA=&#10;" strokeweight="2pt"/>
                <v:line id="Line 410" o:spid="_x0000_s110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2ts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kM&#10;vt+EE+T6AwAA//8DAFBLAQItABQABgAIAAAAIQDb4fbL7gAAAIUBAAATAAAAAAAAAAAAAAAAAAAA&#10;AABbQ29udGVudF9UeXBlc10ueG1sUEsBAi0AFAAGAAgAAAAhAFr0LFu/AAAAFQEAAAsAAAAAAAAA&#10;AAAAAAAAHwEAAF9yZWxzLy5yZWxzUEsBAi0AFAAGAAgAAAAhALlza2y+AAAA3QAAAA8AAAAAAAAA&#10;AAAAAAAABwIAAGRycy9kb3ducmV2LnhtbFBLBQYAAAAAAwADALcAAADyAgAAAAA=&#10;" strokeweight="2pt"/>
                <v:line id="Line 411" o:spid="_x0000_s110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Ts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" strokeweight="1pt"/>
                <v:line id="Line 412" o:spid="_x0000_s110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2PE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eB7JhwBufoAAAD//wMAUEsBAi0AFAAGAAgAAAAhANvh9svuAAAAhQEAABMAAAAAAAAAAAAAAAAA&#10;AAAAAFtDb250ZW50X1R5cGVzXS54bWxQSwECLQAUAAYACAAAACEAWvQsW78AAAAVAQAACwAAAAAA&#10;AAAAAAAAAAAfAQAAX3JlbHMvLnJlbHNQSwECLQAUAAYACAAAACEAqBNjxMAAAADcAAAADwAAAAAA&#10;AAAAAAAAAAAHAgAAZHJzL2Rvd25yZXYueG1sUEsFBgAAAAADAAMAtwAAAPQCAAAAAA==&#10;" strokeweight="2pt"/>
                <v:line id="Line 413" o:spid="_x0000_s110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" strokeweight="1pt"/>
                <v:rect id="Rectangle 414" o:spid="_x0000_s110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18S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9GsBzzPxCMj1PwAAAP//AwBQSwECLQAUAAYACAAAACEA2+H2y+4AAACFAQAAEwAAAAAAAAAAAAAA&#10;AAAAAAAAW0NvbnRlbnRfVHlwZXNdLnhtbFBLAQItABQABgAIAAAAIQBa9CxbvwAAABUBAAALAAAA&#10;AAAAAAAAAAAAAB8BAABfcmVscy8ucmVsc1BLAQItABQABgAIAAAAIQD2918S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0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0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CMz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eTqF95l4BOTmBQAA//8DAFBLAQItABQABgAIAAAAIQDb4fbL7gAAAIUBAAATAAAAAAAAAAAAAAAA&#10;AAAAAABbQ29udGVudF9UeXBlc10ueG1sUEsBAi0AFAAGAAgAAAAhAFr0LFu/AAAAFQEAAAsAAAAA&#10;AAAAAAAAAAAAHwEAAF9yZWxzLy5yZWxzUEsBAi0AFAAGAAgAAAAhAD1UIzP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0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1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1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eKN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kKs53M+kIyDX/wAAAP//AwBQSwECLQAUAAYACAAAACEA2+H2y+4AAACFAQAAEwAAAAAAAAAAAAAA&#10;AAAAAAAAW0NvbnRlbnRfVHlwZXNdLnhtbFBLAQItABQABgAIAAAAIQBa9CxbvwAAABUBAAALAAAA&#10;AAAAAAAAAAAAAB8BAABfcmVscy8ucmVsc1BLAQItABQABgAIAAAAIQCb1eKN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1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A4B74" w:rsidRDefault="00773A0A" w:rsidP="00992F62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rect id="Rectangle 421" o:spid="_x0000_s111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992F6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992F62">
                        <w:pPr>
                          <w:pStyle w:val="a3"/>
                          <w:jc w:val="center"/>
                        </w:pPr>
                      </w:p>
                      <w:p w:rsidR="00773A0A" w:rsidRDefault="00773A0A" w:rsidP="00992F62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2.1 Общие сведения</w:t>
      </w:r>
      <w:bookmarkEnd w:id="2"/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Данный проект представляет интернет-магазин,</w:t>
      </w:r>
      <w:r w:rsidR="006527E3" w:rsidRPr="006527E3">
        <w:rPr>
          <w:color w:val="000000"/>
          <w:sz w:val="27"/>
          <w:szCs w:val="27"/>
        </w:rPr>
        <w:t xml:space="preserve"> имеющий следующие особенности: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Каждый товар в магазине содержит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  <w:r w:rsidRPr="006527E3">
        <w:rPr>
          <w:color w:val="000000"/>
          <w:sz w:val="27"/>
          <w:szCs w:val="27"/>
        </w:rPr>
        <w:t xml:space="preserve"> (Для операций с товарами)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азвание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Описание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Цена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создания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последнего изменения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атегория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азвание категории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онтакты автора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Имя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омер телефона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Email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Местонахождение товара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Состояние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возможность изменять/добавлять/удалять любую информацию о товарах.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навигацию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категориям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полн</w:t>
      </w:r>
      <w:r w:rsidR="006527E3" w:rsidRPr="006527E3">
        <w:rPr>
          <w:color w:val="000000"/>
          <w:sz w:val="27"/>
          <w:szCs w:val="27"/>
        </w:rPr>
        <w:t>ому или частичному имени товара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обладает аутентификацией и авторизацией. Система может работать в 4-х режимах:</w:t>
      </w:r>
    </w:p>
    <w:p w:rsidR="006527E3" w:rsidRPr="006527E3" w:rsidRDefault="006527E3" w:rsidP="00992F62">
      <w:pPr>
        <w:pStyle w:val="a6"/>
        <w:rPr>
          <w:b/>
          <w:color w:val="000000"/>
          <w:sz w:val="27"/>
          <w:szCs w:val="27"/>
        </w:rPr>
      </w:pPr>
    </w:p>
    <w:p w:rsidR="006527E3" w:rsidRPr="006527E3" w:rsidRDefault="006527E3" w:rsidP="00992F62">
      <w:pPr>
        <w:pStyle w:val="a6"/>
        <w:rPr>
          <w:b/>
          <w:color w:val="000000"/>
          <w:sz w:val="27"/>
          <w:szCs w:val="27"/>
        </w:rPr>
      </w:pP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гостя. Данный режим разрешает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навигацией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поиском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росматривать товары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пользователя. Данный режим разрешает все, что может гость, а также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росмотр списка своих товаров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/изменять/удалять свои товары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Редактировать свой профиль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купать товары других пользователей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редактора. Данный режим разрешает все, что может пользователь, а также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удалять/изменять любые товары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администратора. Данный режим разрешает все, что может редактор, а также: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изменять/удалять пользователей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категории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состояния товаров</w:t>
      </w:r>
    </w:p>
    <w:p w:rsidR="00992F62" w:rsidRPr="006527E3" w:rsidRDefault="00992F62">
      <w:pPr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</w:pPr>
      <w:r w:rsidRPr="006527E3"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  <w:t>Каждый пользователь в магазине содержит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Логин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ароль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чту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омер телефона</w:t>
      </w:r>
    </w:p>
    <w:p w:rsidR="000A5CF6" w:rsidRPr="006527E3" w:rsidRDefault="00992F62" w:rsidP="000A5CF6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Роль</w:t>
      </w:r>
    </w:p>
    <w:p w:rsidR="006527E3" w:rsidRPr="006527E3" w:rsidRDefault="002D48FD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52448" behindDoc="0" locked="0" layoutInCell="0" allowOverlap="1" wp14:anchorId="260780BE" wp14:editId="08E2C78D">
                <wp:simplePos x="0" y="0"/>
                <wp:positionH relativeFrom="page">
                  <wp:posOffset>720436</wp:posOffset>
                </wp:positionH>
                <wp:positionV relativeFrom="page">
                  <wp:posOffset>9899080</wp:posOffset>
                </wp:positionV>
                <wp:extent cx="6581775" cy="539508"/>
                <wp:effectExtent l="0" t="0" r="28575" b="13335"/>
                <wp:wrapNone/>
                <wp:docPr id="1434" name="Группа 1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1775" cy="539508"/>
                          <a:chOff x="10" y="18941"/>
                          <a:chExt cx="19980" cy="1060"/>
                        </a:xfrm>
                      </wpg:grpSpPr>
                      <wps:wsp>
                        <wps:cNvPr id="143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2" name="Rectangle 420"/>
                        <wps:cNvSpPr>
                          <a:spLocks noChangeArrowheads="1"/>
                        </wps:cNvSpPr>
                        <wps:spPr bwMode="auto">
                          <a:xfrm flipV="1">
                            <a:off x="18949" y="19858"/>
                            <a:ext cx="1001" cy="1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D48FD" w:rsidRDefault="00773A0A" w:rsidP="001D261E">
                              <w:pPr>
                                <w:pStyle w:val="a3"/>
                                <w:rPr>
                                  <w:sz w:val="24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6527E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6527E3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6527E3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0780BE" id="Группа 1434" o:spid="_x0000_s1114" style="position:absolute;margin-left:56.75pt;margin-top:779.45pt;width:518.25pt;height:42.5pt;z-index:251752448;mso-position-horizontal-relative:page;mso-position-vertical-relative:page" coordorigin="10,18941" coordsize="19980,10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" o:allowincell="f">
                <v:line id="Line 404" o:spid="_x0000_s11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" strokeweight="2pt"/>
                <v:line id="Line 405" o:spid="_x0000_s11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84Y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" strokeweight="2pt"/>
                <v:line id="Line 406" o:spid="_x0000_s11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" strokeweight="2pt"/>
                <v:line id="Line 407" o:spid="_x0000_s11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P/x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" strokeweight="2pt"/>
                <v:line id="Line 408" o:spid="_x0000_s11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" strokeweight="2pt"/>
                <v:line id="Line 409" o:spid="_x0000_s11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IC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5MR&#10;fL8JJ8jVBwAA//8DAFBLAQItABQABgAIAAAAIQDb4fbL7gAAAIUBAAATAAAAAAAAAAAAAAAAAAAA&#10;AABbQ29udGVudF9UeXBlc10ueG1sUEsBAi0AFAAGAAgAAAAhAFr0LFu/AAAAFQEAAAsAAAAAAAAA&#10;AAAAAAAAHwEAAF9yZWxzLy5yZWxzUEsBAi0AFAAGAAgAAAAhAGOwgIq+AAAA3QAAAA8AAAAAAAAA&#10;AAAAAAAABwIAAGRycy9kb3ducmV2LnhtbFBLBQYAAAAAAwADALcAAADyAgAAAAA=&#10;" strokeweight="2pt"/>
                <v:line id="Line 410" o:spid="_x0000_s11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79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5Mx&#10;fL8JJ8jVBwAA//8DAFBLAQItABQABgAIAAAAIQDb4fbL7gAAAIUBAAATAAAAAAAAAAAAAAAAAAAA&#10;AABbQ29udGVudF9UeXBlc10ueG1sUEsBAi0AFAAGAAgAAAAhAFr0LFu/AAAAFQEAAAsAAAAAAAAA&#10;AAAAAAAAHwEAAF9yZWxzLy5yZWxzUEsBAi0AFAAGAAgAAAAhAJNiHv2+AAAA3QAAAA8AAAAAAAAA&#10;AAAAAAAABwIAAGRycy9kb3ducmV2LnhtbFBLBQYAAAAAAwADALcAAADyAgAAAAA=&#10;" strokeweight="2pt"/>
                <v:line id="Line 411" o:spid="_x0000_s11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" strokeweight="1pt"/>
                <v:line id="Line 412" o:spid="_x0000_s11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" strokeweight="2pt"/>
                <v:line id="Line 413" o:spid="_x0000_s11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" strokeweight="1pt"/>
                <v:rect id="Rectangle 414" o:spid="_x0000_s11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fUh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2k8PtNPEHu7gAAAP//AwBQSwECLQAUAAYACAAAACEA2+H2y+4AAACFAQAAEwAAAAAAAAAAAAAA&#10;AAAAAAAAW0NvbnRlbnRfVHlwZXNdLnhtbFBLAQItABQABgAIAAAAIQBa9CxbvwAAABUBAAALAAAA&#10;AAAAAAAAAAAAAB8BAABfcmVscy8ucmVsc1BLAQItABQABgAIAAAAIQBBJfUh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31" style="position:absolute;left:18949;top:19858;width:1001;height:143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D48FD" w:rsidRDefault="00773A0A" w:rsidP="001D261E">
                        <w:pPr>
                          <w:pStyle w:val="a3"/>
                          <w:rPr>
                            <w:sz w:val="24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421" o:spid="_x0000_s11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87N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H86&#10;+4TnN/EEufkHAAD//wMAUEsBAi0AFAAGAAgAAAAhANvh9svuAAAAhQEAABMAAAAAAAAAAAAAAAAA&#10;AAAAAFtDb250ZW50X1R5cGVzXS54bWxQSwECLQAUAAYACAAAACEAWvQsW78AAAAVAQAACwAAAAAA&#10;AAAAAAAAAAAfAQAAX3JlbHMvLnJlbHNQSwECLQAUAAYACAAAACEA3rvOzc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6527E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6527E3">
                        <w:pPr>
                          <w:pStyle w:val="a3"/>
                          <w:jc w:val="center"/>
                        </w:pPr>
                      </w:p>
                      <w:p w:rsidR="00773A0A" w:rsidRDefault="00773A0A" w:rsidP="006527E3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0A5CF6" w:rsidRPr="006527E3" w:rsidRDefault="000A5CF6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5344" behindDoc="0" locked="0" layoutInCell="0" allowOverlap="1" wp14:anchorId="4CD0F08B" wp14:editId="06A8E7B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607" name="Группа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A5CF6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D0F08B" id="Группа 607" o:spid="_x0000_s1133" style="position:absolute;margin-left:56.7pt;margin-top:19.85pt;width:518.8pt;height:802.3pt;z-index:2517053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" o:allowincell="f">
                <v:rect id="Rectangle 403" o:spid="_x0000_s11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" filled="f" strokeweight="2pt"/>
                <v:line id="Line 404" o:spid="_x0000_s11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40As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R&#10;HL5nwhGQqw8AAAD//wMAUEsBAi0AFAAGAAgAAAAhANvh9svuAAAAhQEAABMAAAAAAAAAAAAAAAAA&#10;AAAAAFtDb250ZW50X1R5cGVzXS54bWxQSwECLQAUAAYACAAAACEAWvQsW78AAAAVAQAACwAAAAAA&#10;AAAAAAAAAAAfAQAAX3JlbHMvLnJlbHNQSwECLQAUAAYACAAAACEANeNALMAAAADcAAAADwAAAAAA&#10;AAAAAAAAAAAHAgAAZHJzL2Rvd25yZXYueG1sUEsFBgAAAAADAAMAtwAAAPQCAAAAAA==&#10;" strokeweight="2pt"/>
                <v:line id="Line 405" o:spid="_x0000_s11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H9s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nYX44&#10;E46ATL4AAAD//wMAUEsBAi0AFAAGAAgAAAAhANvh9svuAAAAhQEAABMAAAAAAAAAAAAAAAAAAAAA&#10;AFtDb250ZW50X1R5cGVzXS54bWxQSwECLQAUAAYACAAAACEAWvQsW78AAAAVAQAACwAAAAAAAAAA&#10;AAAAAAAfAQAAX3JlbHMvLnJlbHNQSwECLQAUAAYACAAAACEAIQB/bL0AAADcAAAADwAAAAAAAAAA&#10;AAAAAAAHAgAAZHJzL2Rvd25yZXYueG1sUEsFBgAAAAADAAMAtwAAAPECAAAAAA==&#10;" strokeweight="2pt"/>
                <v:line id="Line 406" o:spid="_x0000_s11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Nr3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" strokeweight="2pt"/>
                <v:line id="Line 407" o:spid="_x0000_s11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nkS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FL5nwhGQ6w8AAAD//wMAUEsBAi0AFAAGAAgAAAAhANvh9svuAAAAhQEAABMAAAAAAAAAAAAAAAAA&#10;AAAAAFtDb250ZW50X1R5cGVzXS54bWxQSwECLQAUAAYACAAAACEAWvQsW78AAAAVAQAACwAAAAAA&#10;AAAAAAAAAAAfAQAAX3JlbHMvLnJlbHNQSwECLQAUAAYACAAAACEAvp5EgMAAAADcAAAADwAAAAAA&#10;AAAAAAAAAAAHAgAAZHJzL2Rvd25yZXYueG1sUEsFBgAAAAADAAMAtwAAAPQCAAAAAA==&#10;" strokeweight="2pt"/>
                <v:line id="Line 408" o:spid="_x0000_s11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Eb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0dLhG8AAAADcAAAADwAAAAAA&#10;AAAAAAAAAAAHAgAAZHJzL2Rvd25yZXYueG1sUEsFBgAAAAADAAMAtwAAAPQCAAAAAA==&#10;" strokeweight="2pt"/>
                <v:line id="Line 409" o:spid="_x0000_s11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3lv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Xjt5b8AAAADcAAAADwAAAAAA&#10;AAAAAAAAAAAHAgAAZHJzL2Rvd25yZXYueG1sUEsFBgAAAAADAAMAtwAAAPQCAAAAAA==&#10;" strokeweight="2pt"/>
                <v:line id="Line 410" o:spid="_x0000_s11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9z0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DL5nwhGQ6w8AAAD//wMAUEsBAi0AFAAGAAgAAAAhANvh9svuAAAAhQEAABMAAAAAAAAAAAAAAAAA&#10;AAAAAFtDb250ZW50X1R5cGVzXS54bWxQSwECLQAUAAYACAAAACEAWvQsW78AAAAVAQAACwAAAAAA&#10;AAAAAAAAAAAfAQAAX3JlbHMvLnJlbHNQSwECLQAUAAYACAAAACEAMXfc9MAAAADcAAAADwAAAAAA&#10;AAAAAAAAAAAHAgAAZHJzL2Rvd25yZXYueG1sUEsFBgAAAAADAAMAtwAAAPQCAAAAAA==&#10;" strokeweight="2pt"/>
                <v:line id="Line 411" o:spid="_x0000_s11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" strokeweight="1pt"/>
                <v:line id="Line 412" o:spid="_x0000_s11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6ecY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eB7JhwBufoAAAD//wMAUEsBAi0AFAAGAAgAAAAhANvh9svuAAAAhQEAABMAAAAAAAAAAAAAAAAA&#10;AAAAAFtDb250ZW50X1R5cGVzXS54bWxQSwECLQAUAAYACAAAACEAWvQsW78AAAAVAQAACwAAAAAA&#10;AAAAAAAAAAAfAQAAX3JlbHMvLnJlbHNQSwECLQAUAAYACAAAACEArunnGMAAAADcAAAADwAAAAAA&#10;AAAAAAAAAAAHAgAAZHJzL2Rvd25yZXYueG1sUEsFBgAAAAADAAMAtwAAAPQCAAAAAA==&#10;" strokeweight="2pt"/>
                <v:line id="Line 413" o:spid="_x0000_s11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" strokeweight="1pt"/>
                <v:rect id="Rectangle 414" o:spid="_x0000_s11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dvO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dJrB+0w8AnL5AgAA//8DAFBLAQItABQABgAIAAAAIQDb4fbL7gAAAIUBAAATAAAAAAAAAAAAAAAA&#10;AAAAAABbQ29udGVudF9UeXBlc10ueG1sUEsBAi0AFAAGAAgAAAAhAFr0LFu/AAAAFQEAAAsAAAAA&#10;AAAAAAAAAAAAHwEAAF9yZWxzLy5yZWxzUEsBAi0AFAAGAAgAAAAhAPAN287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7ju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fPj&#10;mXgE5OoNAAD//wMAUEsBAi0AFAAGAAgAAAAhANvh9svuAAAAhQEAABMAAAAAAAAAAAAAAAAAAAAA&#10;AFtDb250ZW50X1R5cGVzXS54bWxQSwECLQAUAAYACAAAACEAWvQsW78AAAAVAQAACwAAAAAAAAAA&#10;AAAAAAAfAQAAX3JlbHMvLnJlbHNQSwECLQAUAAYACAAAACEAr1u47r0AAADc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x11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dAL/Z+IRkOsXAAAA//8DAFBLAQItABQABgAIAAAAIQDb4fbL7gAAAIUBAAATAAAAAAAAAAAAAAAA&#10;AAAAAABbQ29udGVudF9UeXBlc10ueG1sUEsBAi0AFAAGAAgAAAAhAFr0LFu/AAAAFQEAAAsAAAAA&#10;AAAAAAAAAAAAHwEAAF9yZWxzLy5yZWxzUEsBAi0AFAAGAAgAAAAhAMAXHXX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YMC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WRpCvcz8QjI3Q0AAP//AwBQSwECLQAUAAYACAAAACEA2+H2y+4AAACFAQAAEwAAAAAAAAAAAAAA&#10;AAAAAAAAW0NvbnRlbnRfVHlwZXNdLnhtbFBLAQItABQABgAIAAAAIQBa9CxbvwAAABUBAAALAAAA&#10;AAAAAAAAAAAAAB8BAABfcmVscy8ucmVsc1BLAQItABQABgAIAAAAIQAwxYMC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SaZ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LNE/yeiUdA7n8AAAD//wMAUEsBAi0AFAAGAAgAAAAhANvh9svuAAAAhQEAABMAAAAAAAAAAAAA&#10;AAAAAAAAAFtDb250ZW50X1R5cGVzXS54bWxQSwECLQAUAAYACAAAACEAWvQsW78AAAAVAQAACwAA&#10;AAAAAAAAAAAAAAAfAQAAX3JlbHMvLnJlbHNQSwECLQAUAAYACAAAACEAX4kmmc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L7t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mC79n4hGQxQ8AAAD//wMAUEsBAi0AFAAGAAgAAAAhANvh9svuAAAAhQEAABMAAAAAAAAAAAAA&#10;AAAAAAAAAFtDb250ZW50X1R5cGVzXS54bWxQSwECLQAUAAYACAAAACEAWvQsW78AAAAVAQAACwAA&#10;AAAAAAAAAAAAAAAfAQAAX3JlbHMvLnJlbHNQSwECLQAUAAYACAAAACEA0GC+7c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Bt2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vywbd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527E3" w:rsidRDefault="00773A0A" w:rsidP="000A5CF6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7</w:t>
                        </w:r>
                      </w:p>
                    </w:txbxContent>
                  </v:textbox>
                </v:rect>
                <v:rect id="Rectangle 421" o:spid="_x0000_s11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oUBwA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NIX/M/EIyPULAAD//wMAUEsBAi0AFAAGAAgAAAAhANvh9svuAAAAhQEAABMAAAAAAAAAAAAAAAAA&#10;AAAAAFtDb250ZW50X1R5cGVzXS54bWxQSwECLQAUAAYACAAAACEAWvQsW78AAAAVAQAACwAAAAAA&#10;AAAAAAAAAAAfAQAAX3JlbHMvLnJlbHNQSwECLQAUAAYACAAAACEAT/6FAcAAAADc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0A5CF6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FA000E" w:rsidRDefault="00E34C31" w:rsidP="000A5CF6">
      <w:pPr>
        <w:pStyle w:val="2"/>
        <w:spacing w:before="0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bookmarkStart w:id="3" w:name="_Toc452363122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Авторизация реализована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A0A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lication_PostAuthenticateRequest(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arg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okie = HttpContext.Current.Request.Cookies[FormsAuthentication.FormsCookieName]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okie !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ticket = FormsAuthentication.Decrypt(cookie.Value)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JsonConvert.DeserializeObject&lt;User&gt;(ticket.UserData)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Principle 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Principle(user.Login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UserId = user.Id,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ole = user.Role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ttpContext.Current.User = userPrinciple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000E" w:rsidRPr="00E34C31" w:rsidRDefault="00E34C31" w:rsidP="00E34C31">
      <w:pPr>
        <w:rPr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0A5CF6" w:rsidRPr="006B5ED0" w:rsidRDefault="000A5CF6" w:rsidP="000A5CF6">
      <w:pPr>
        <w:pStyle w:val="2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2.2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Функциональное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назначение</w:t>
      </w:r>
      <w:bookmarkEnd w:id="3"/>
    </w:p>
    <w:p w:rsidR="000A5CF6" w:rsidRPr="006527E3" w:rsidRDefault="000A5CF6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0A5CF6" w:rsidRPr="006527E3" w:rsidRDefault="000A5CF6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5CF6" w:rsidRPr="006B5ED0" w:rsidRDefault="00FA000E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2.3 Описание логической структуры</w:t>
      </w:r>
    </w:p>
    <w:p w:rsidR="00FA000E" w:rsidRDefault="00E34C31" w:rsidP="000A5CF6">
      <w:pPr>
        <w:spacing w:after="0" w:line="240" w:lineRule="auto"/>
        <w:ind w:firstLine="709"/>
        <w:jc w:val="both"/>
      </w:pPr>
      <w:r>
        <w:object w:dxaOrig="5533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28pt;height:174pt" o:ole="">
            <v:imagedata r:id="rId8" o:title=""/>
          </v:shape>
          <o:OLEObject Type="Embed" ProgID="Visio.Drawing.15" ShapeID="_x0000_i1030" DrawAspect="Content" ObjectID="_1617604982" r:id="rId9"/>
        </w:object>
      </w:r>
    </w:p>
    <w:p w:rsidR="00FA000E" w:rsidRPr="006527E3" w:rsidRDefault="00FA000E" w:rsidP="00FA000E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5CF6" w:rsidRPr="006B5ED0" w:rsidRDefault="007B550F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4</w:t>
      </w:r>
      <w:r w:rsidR="000A5CF6" w:rsidRPr="006B5ED0">
        <w:rPr>
          <w:rFonts w:ascii="Times New Roman" w:hAnsi="Times New Roman" w:cs="Times New Roman"/>
          <w:b/>
          <w:sz w:val="28"/>
          <w:szCs w:val="28"/>
        </w:rPr>
        <w:t xml:space="preserve"> Используемые технические средства</w:t>
      </w:r>
    </w:p>
    <w:p w:rsidR="000A5CF6" w:rsidRPr="006527E3" w:rsidRDefault="000A5CF6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5CF6" w:rsidRPr="006527E3" w:rsidRDefault="000A5CF6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Программа эксплуатируется на персональном компьютере типа PC. Для работы с приложением используются мышь, клавиатура и дисплей монитора. </w:t>
      </w:r>
    </w:p>
    <w:p w:rsidR="000A5CF6" w:rsidRPr="006527E3" w:rsidRDefault="000A5CF6">
      <w:pPr>
        <w:rPr>
          <w:rFonts w:ascii="Times New Roman" w:hAnsi="Times New Roman" w:cs="Times New Roman"/>
        </w:rPr>
      </w:pPr>
    </w:p>
    <w:p w:rsidR="000A5CF6" w:rsidRPr="006B5ED0" w:rsidRDefault="007B550F" w:rsidP="00E34C31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" w:name="_Toc45236312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</w:t>
      </w:r>
      <w:r w:rsidR="000A5CF6"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ызов и загрузка</w:t>
      </w:r>
      <w:bookmarkEnd w:id="4"/>
    </w:p>
    <w:p w:rsidR="006B5ED0" w:rsidRDefault="000A5CF6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7744" behindDoc="0" locked="0" layoutInCell="0" allowOverlap="1" wp14:anchorId="0C9F82E0" wp14:editId="5E6C80A6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364" name="Группа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6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2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3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4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5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6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7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8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9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0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1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2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3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4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Pr="006527E3" w:rsidRDefault="007B550F" w:rsidP="007B550F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5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B550F" w:rsidRPr="00210955" w:rsidRDefault="007B550F" w:rsidP="007B550F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B550F" w:rsidRDefault="007B550F" w:rsidP="007B550F">
                              <w:pPr>
                                <w:pStyle w:val="a3"/>
                                <w:jc w:val="center"/>
                              </w:pPr>
                            </w:p>
                            <w:p w:rsidR="007B550F" w:rsidRDefault="007B550F" w:rsidP="007B550F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9F82E0" id="Группа 1364" o:spid="_x0000_s1153" style="position:absolute;left:0;text-align:left;margin-left:56.7pt;margin-top:19.85pt;width:518.8pt;height:802.3pt;z-index:2518077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" o:allowincell="f">
                <v:rect id="Rectangle 403" o:spid="_x0000_s11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" filled="f" strokeweight="2pt"/>
                <v:line id="Line 404" o:spid="_x0000_s11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" strokeweight="2pt"/>
                <v:line id="Line 405" o:spid="_x0000_s11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ixg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k/&#10;8194fxNOkKsXAAAA//8DAFBLAQItABQABgAIAAAAIQDb4fbL7gAAAIUBAAATAAAAAAAAAAAAAAAA&#10;AAAAAABbQ29udGVudF9UeXBlc10ueG1sUEsBAi0AFAAGAAgAAAAhAFr0LFu/AAAAFQEAAAsAAAAA&#10;AAAAAAAAAAAAHwEAAF9yZWxzLy5yZWxzUEsBAi0AFAAGAAgAAAAhAAgKLGDBAAAA3QAAAA8AAAAA&#10;AAAAAAAAAAAABwIAAGRycy9kb3ducmV2LnhtbFBLBQYAAAAAAwADALcAAAD1AgAAAAA=&#10;" strokeweight="2pt"/>
                <v:line id="Line 406" o:spid="_x0000_s11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" strokeweight="2pt"/>
                <v:line id="Line 407" o:spid="_x0000_s11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2R2J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k/&#10;8z94fxNOkKsXAAAA//8DAFBLAQItABQABgAIAAAAIQDb4fbL7gAAAIUBAAATAAAAAAAAAAAAAAAA&#10;AAAAAABbQ29udGVudF9UeXBlc10ueG1sUEsBAi0AFAAGAAgAAAAhAFr0LFu/AAAAFQEAAAsAAAAA&#10;AAAAAAAAAAAAHwEAAF9yZWxzLy5yZWxzUEsBAi0AFAAGAAgAAAAhABbZHYnBAAAA3QAAAA8AAAAA&#10;AAAAAAAAAAAABwIAAGRycy9kb3ducmV2LnhtbFBLBQYAAAAAAwADALcAAAD1AgAAAAA=&#10;" strokeweight="2pt"/>
                <v:line id="Line 408" o:spid="_x0000_s11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" strokeweight="2pt"/>
                <v:line id="Line 409" o:spid="_x0000_s11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" strokeweight="2pt"/>
                <v:line id="Line 410" o:spid="_x0000_s11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cIw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" strokeweight="2pt"/>
                <v:line id="Line 411" o:spid="_x0000_s11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" strokeweight="1pt"/>
                <v:line id="Line 412" o:spid="_x0000_s11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/nc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k/&#10;f3N4fxNOkKsXAAAA//8DAFBLAQItABQABgAIAAAAIQDb4fbL7gAAAIUBAAATAAAAAAAAAAAAAAAA&#10;AAAAAABbQ29udGVudF9UeXBlc10ueG1sUEsBAi0AFAAGAAgAAAAhAFr0LFu/AAAAFQEAAAsAAAAA&#10;AAAAAAAAAAAAHwEAAF9yZWxzLy5yZWxzUEsBAi0AFAAGAAgAAAAhAFKT+dzBAAAA3QAAAA8AAAAA&#10;AAAAAAAAAAAABwIAAGRycy9kb3ducmV2LnhtbFBLBQYAAAAAAwADALcAAAD1AgAAAAA=&#10;" strokeweight="2pt"/>
                <v:line id="Line 413" o:spid="_x0000_s11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" strokeweight="1pt"/>
                <v:rect id="Rectangle 414" o:spid="_x0000_s11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CtD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V4Ir38gIevsLAAD//wMAUEsBAi0AFAAGAAgAAAAhANvh9svuAAAAhQEAABMAAAAAAAAAAAAA&#10;AAAAAAAAAFtDb250ZW50X1R5cGVzXS54bWxQSwECLQAUAAYACAAAACEAWvQsW78AAAAVAQAACwAA&#10;AAAAAAAAAAAAAAAfAQAAX3JlbHMvLnJlbHNQSwECLQAUAAYACAAAACEA6wwrQ8MAAADdAAAADwAA&#10;AAAAAAAAAAAAAAAHAgAAZHJzL2Rvd25yZXYueG1sUEsFBgAAAAADAAMAtwAAAPcCAAAAAA=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I7Y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v+Q5/H4TT5C7HwAAAP//AwBQSwECLQAUAAYACAAAACEA2+H2y+4AAACFAQAAEwAAAAAAAAAAAAAA&#10;AAAAAAAAW0NvbnRlbnRfVHlwZXNdLnhtbFBLAQItABQABgAIAAAAIQBa9CxbvwAAABUBAAALAAAA&#10;AAAAAAAAAAAAAB8BAABfcmVscy8ucmVsc1BLAQItABQABgAIAAAAIQCEQI7YwgAAAN0AAAAPAAAA&#10;AAAAAAAAAAAAAAcCAABkcnMvZG93bnJldi54bWxQSwUGAAAAAAMAAwC3AAAA9gIAAAAA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ERL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M7WB32/SCfJwBwAA//8DAFBLAQItABQABgAIAAAAIQDb4fbL7gAAAIUBAAATAAAAAAAAAAAAAAAA&#10;AAAAAABbQ29udGVudF9UeXBlc10ueG1sUEsBAi0AFAAGAAgAAAAhAFr0LFu/AAAAFQEAAAsAAAAA&#10;AAAAAAAAAAAAHwEAAF9yZWxzLy5yZWxzUEsBAi0AFAAGAAgAAAAhAKJEREvBAAAA3QAAAA8AAAAA&#10;AAAAAAAAAAAABwIAAGRycy9kb3ducmV2LnhtbFBLBQYAAAAAAwADALcAAAD1AgAAAAA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OHQ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f&#10;qDe4f5NOkJsbAAAA//8DAFBLAQItABQABgAIAAAAIQDb4fbL7gAAAIUBAAATAAAAAAAAAAAAAAAA&#10;AAAAAABbQ29udGVudF9UeXBlc10ueG1sUEsBAi0AFAAGAAgAAAAhAFr0LFu/AAAAFQEAAAsAAAAA&#10;AAAAAAAAAAAAHwEAAF9yZWxzLy5yZWxzUEsBAi0AFAAGAAgAAAAhAM0I4dDBAAAA3QAAAA8AAAAA&#10;AAAAAAAAAAAABwIAAGRycy9kb3ducmV2LnhtbFBLBQYAAAAAAwADALcAAAD1AgAAAAA=&#10;" filled="f" stroked="f" strokeweight=".25pt">
                  <v:textbox inset="1pt,1pt,1pt,1pt">
                    <w:txbxContent>
                      <w:p w:rsidR="007B550F" w:rsidRDefault="007B550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" filled="f" stroked="f" strokeweight=".25pt">
                  <v:textbox inset="1pt,1pt,1pt,1pt">
                    <w:txbxContent>
                      <w:p w:rsidR="007B550F" w:rsidRPr="006527E3" w:rsidRDefault="007B550F" w:rsidP="007B550F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8</w:t>
                        </w:r>
                      </w:p>
                    </w:txbxContent>
                  </v:textbox>
                </v:rect>
                <v:rect id="Rectangle 421" o:spid="_x0000_s11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dw/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f&#10;qCXcv0knyO0/AAAA//8DAFBLAQItABQABgAIAAAAIQDb4fbL7gAAAIUBAAATAAAAAAAAAAAAAAAA&#10;AAAAAABbQ29udGVudF9UeXBlc10ueG1sUEsBAi0AFAAGAAgAAAAhAFr0LFu/AAAAFQEAAAsAAAAA&#10;AAAAAAAAAAAAHwEAAF9yZWxzLy5yZWxzUEsBAi0AFAAGAAgAAAAhAC2t3D/BAAAA3QAAAA8AAAAA&#10;AAAAAAAAAAAABwIAAGRycy9kb3ducmV2LnhtbFBLBQYAAAAAAwADALcAAAD1AgAAAAA=&#10;" filled="f" stroked="f" strokeweight=".25pt">
                  <v:textbox inset="1pt,1pt,1pt,1pt">
                    <w:txbxContent>
                      <w:p w:rsidR="007B550F" w:rsidRPr="00210955" w:rsidRDefault="007B550F" w:rsidP="007B550F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B550F" w:rsidRDefault="007B550F" w:rsidP="007B550F">
                        <w:pPr>
                          <w:pStyle w:val="a3"/>
                          <w:jc w:val="center"/>
                        </w:pPr>
                      </w:p>
                      <w:p w:rsidR="007B550F" w:rsidRDefault="007B550F" w:rsidP="007B550F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7B550F" w:rsidRDefault="007B550F" w:rsidP="007B550F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6 Входные данные</w:t>
      </w:r>
    </w:p>
    <w:p w:rsidR="007B550F" w:rsidRPr="00951FFD" w:rsidRDefault="00951FFD" w:rsidP="007B550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951F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51F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951FF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51FF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B550F" w:rsidRDefault="007B550F" w:rsidP="007B550F"/>
    <w:p w:rsidR="007B550F" w:rsidRDefault="007B550F" w:rsidP="007B550F"/>
    <w:p w:rsidR="007B550F" w:rsidRDefault="007B550F" w:rsidP="007B550F"/>
    <w:p w:rsidR="007B550F" w:rsidRPr="006B5ED0" w:rsidRDefault="007B550F" w:rsidP="007B550F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7 Выходные данные</w:t>
      </w:r>
    </w:p>
    <w:p w:rsidR="007B550F" w:rsidRPr="007B550F" w:rsidRDefault="00951FFD" w:rsidP="007B550F">
      <w:r>
        <w:t>Выходными данными являются представления, возвращаемые методами контроллеров.</w:t>
      </w: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7B550F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5CF6" w:rsidRPr="00E34C31" w:rsidRDefault="00773A0A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7392" behindDoc="0" locked="0" layoutInCell="0" allowOverlap="1" wp14:anchorId="5273D468" wp14:editId="40A8799D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208" name="Группа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B550F" w:rsidP="000A5CF6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A5CF6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0A5CF6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73D468" id="Группа 208" o:spid="_x0000_s1173" style="position:absolute;left:0;text-align:left;margin-left:56.7pt;margin-top:19.85pt;width:518.8pt;height:802.3pt;z-index:2517073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" o:allowincell="f">
                <v:rect id="Rectangle 403" o:spid="_x0000_s11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" filled="f" strokeweight="2pt"/>
                <v:line id="Line 404" o:spid="_x0000_s11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9N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X44&#10;E46ATL4AAAD//wMAUEsBAi0AFAAGAAgAAAAhANvh9svuAAAAhQEAABMAAAAAAAAAAAAAAAAAAAAA&#10;AFtDb250ZW50X1R5cGVzXS54bWxQSwECLQAUAAYACAAAACEAWvQsW78AAAAVAQAACwAAAAAAAAAA&#10;AAAAAAAfAQAAX3JlbHMvLnJlbHNQSwECLQAUAAYACAAAACEAOo/Tdb0AAADcAAAADwAAAAAAAAAA&#10;AAAAAAAHAgAAZHJzL2Rvd25yZXYueG1sUEsFBgAAAAADAAMAtwAAAPECAAAAAA==&#10;" strokeweight="2pt"/>
                <v:line id="Line 405" o:spid="_x0000_s11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3bu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" strokeweight="2pt"/>
                <v:line id="Line 406" o:spid="_x0000_s11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ei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" strokeweight="2pt"/>
                <v:line id="Line 407" o:spid="_x0000_s11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U0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yl1NAsAAAADcAAAADwAAAAAA&#10;AAAAAAAAAAAHAgAAZHJzL2Rvd25yZXYueG1sUEsFBgAAAAADAAMAtwAAAPQCAAAAAA==&#10;" strokeweight="2pt"/>
                <v:line id="Line 408" o:spid="_x0000_s11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NV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RbTVdsAAAADcAAAADwAAAAAA&#10;AAAAAAAAAAAHAgAAZHJzL2Rvd25yZXYueG1sUEsFBgAAAAADAAMAtwAAAPQCAAAAAA==&#10;" strokeweight="2pt"/>
                <v:line id="Line 409" o:spid="_x0000_s11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HD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DL5nwhGQ6w8AAAD//wMAUEsBAi0AFAAGAAgAAAAhANvh9svuAAAAhQEAABMAAAAAAAAAAAAAAAAA&#10;AAAAAFtDb250ZW50X1R5cGVzXS54bWxQSwECLQAUAAYACAAAACEAWvQsW78AAAAVAQAACwAAAAAA&#10;AAAAAAAAAAAfAQAAX3JlbHMvLnJlbHNQSwECLQAUAAYACAAAACEAKvhw7cAAAADcAAAADwAAAAAA&#10;AAAAAAAAAAAHAgAAZHJzL2Rvd25yZXYueG1sUEsFBgAAAAADAAMAtwAAAPQCAAAAAA==&#10;" strokeweight="2pt"/>
                <v:line id="Line 410" o:spid="_x0000_s11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Ku6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HL5nwhGQ6w8AAAD//wMAUEsBAi0AFAAGAAgAAAAhANvh9svuAAAAhQEAABMAAAAAAAAAAAAAAAAA&#10;AAAAAFtDb250ZW50X1R5cGVzXS54bWxQSwECLQAUAAYACAAAACEAWvQsW78AAAAVAQAACwAAAAAA&#10;AAAAAAAAAAAfAQAAX3JlbHMvLnJlbHNQSwECLQAUAAYACAAAACEA2irumsAAAADcAAAADwAAAAAA&#10;AAAAAAAAAAAHAgAAZHJzL2Rvd25yZXYueG1sUEsFBgAAAAADAAMAtwAAAPQCAAAAAA==&#10;" strokeweight="2pt"/>
                <v:line id="Line 411" o:spid="_x0000_s11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" strokeweight="1pt"/>
                <v:line id="Line 412" o:spid="_x0000_s11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d9z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W04&#10;E46ATL4AAAD//wMAUEsBAi0AFAAGAAgAAAAhANvh9svuAAAAhQEAABMAAAAAAAAAAAAAAAAAAAAA&#10;AFtDb250ZW50X1R5cGVzXS54bWxQSwECLQAUAAYACAAAACEAWvQsW78AAAAVAQAACwAAAAAAAAAA&#10;AAAAAAAfAQAAX3JlbHMvLnJlbHNQSwECLQAUAAYACAAAACEAxPnfc70AAADcAAAADwAAAAAAAAAA&#10;AAAAAAAHAgAAZHJzL2Rvd25yZXYueG1sUEsFBgAAAAADAAMAtwAAAPECAAAAAA==&#10;" strokeweight="2pt"/>
                <v:line id="Line 413" o:spid="_x0000_s11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" strokeweight="1pt"/>
                <v:rect id="Rectangle 414" o:spid="_x0000_s11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LFs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dAL/Z+IRkOsXAAAA//8DAFBLAQItABQABgAIAAAAIQDb4fbL7gAAAIUBAAATAAAAAAAAAAAAAAAA&#10;AAAAAABbQ29udGVudF9UeXBlc10ueG1sUEsBAi0AFAAGAAgAAAAhAFr0LFu/AAAAFQEAAAsAAAAA&#10;AAAAAAAAAAAAHwEAAF9yZWxzLy5yZWxzUEsBAi0AFAAGAAgAAAAhANuYsWz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oqA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WTZE/yeiUdA7n8AAAD//wMAUEsBAi0AFAAGAAgAAAAhANvh9svuAAAAhQEAABMAAAAAAAAAAAAA&#10;AAAAAAAAAFtDb250ZW50X1R5cGVzXS54bWxQSwECLQAUAAYACAAAACEAWvQsW78AAAAVAQAACwAA&#10;AAAAAAAAAAAAAAAfAQAAX3JlbHMvLnJlbHNQSwECLQAUAAYACAAAACEARAaKg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xL0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S&#10;dA6/Z+IRkNsPAAAA//8DAFBLAQItABQABgAIAAAAIQDb4fbL7gAAAIUBAAATAAAAAAAAAAAAAAAA&#10;AAAAAABbQ29udGVudF9UeXBlc10ueG1sUEsBAi0AFAAGAAgAAAAhAFr0LFu/AAAAFQEAAAsAAAAA&#10;AAAAAAAAAAAAHwEAAF9yZWxzLy5yZWxzUEsBAi0AFAAGAAgAAAAhAMvvEv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SkY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aRpBvcz8QjI3Q0AAP//AwBQSwECLQAUAAYACAAAACEA2+H2y+4AAACFAQAAEwAAAAAAAAAAAAAA&#10;AAAAAAAAW0NvbnRlbnRfVHlwZXNdLnhtbFBLAQItABQABgAIAAAAIQBa9CxbvwAAABUBAAALAAAA&#10;AAAAAAAAAAAAAB8BAABfcmVscy8ucmVsc1BLAQItABQABgAIAAAAIQBUcSkY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6527E3" w:rsidRDefault="007B550F" w:rsidP="000A5CF6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9</w:t>
                        </w:r>
                      </w:p>
                    </w:txbxContent>
                  </v:textbox>
                </v:rect>
                <v:rect id="Rectangle 421" o:spid="_x0000_s11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210955" w:rsidRDefault="00773A0A" w:rsidP="000A5CF6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  <w:p w:rsidR="00773A0A" w:rsidRDefault="00773A0A" w:rsidP="000A5CF6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983F54" w:rsidRPr="006B5ED0" w:rsidRDefault="00D44C99" w:rsidP="00983F54">
      <w:pPr>
        <w:pStyle w:val="1"/>
        <w:spacing w:before="0"/>
        <w:ind w:firstLine="709"/>
        <w:rPr>
          <w:rFonts w:ascii="Times New Roman" w:hAnsi="Times New Roman" w:cs="Times New Roman"/>
          <w:b/>
          <w:color w:val="000000" w:themeColor="text1"/>
        </w:rPr>
      </w:pPr>
      <w:r w:rsidRPr="006B5ED0">
        <w:rPr>
          <w:rFonts w:ascii="Times New Roman" w:hAnsi="Times New Roman" w:cs="Times New Roman"/>
          <w:b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11488" behindDoc="0" locked="0" layoutInCell="0" allowOverlap="1" wp14:anchorId="3FFA565C" wp14:editId="01CFED1B">
                <wp:simplePos x="0" y="0"/>
                <wp:positionH relativeFrom="margin">
                  <wp:align>center</wp:align>
                </wp:positionH>
                <wp:positionV relativeFrom="page">
                  <wp:posOffset>171450</wp:posOffset>
                </wp:positionV>
                <wp:extent cx="6588760" cy="10189210"/>
                <wp:effectExtent l="0" t="0" r="21590" b="21590"/>
                <wp:wrapNone/>
                <wp:docPr id="42" name="Группа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3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B550F" w:rsidP="00D44C99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D44C9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FA565C" id="Группа 42" o:spid="_x0000_s1193" style="position:absolute;left:0;text-align:left;margin-left:0;margin-top:13.5pt;width:518.8pt;height:802.3pt;z-index:251711488;mso-position-horizontal:center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" o:allowincell="f">
                <v:rect id="Rectangle 403" o:spid="_x0000_s11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7lKxAAAANsAAAAPAAAAZHJzL2Rvd25yZXYueG1sRI/NasMw&#10;EITvhbyD2EBujZymlM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iTuUrEAAAA2wAAAA8A&#10;AAAAAAAAAAAAAAAABwIAAGRycy9kb3ducmV2LnhtbFBLBQYAAAAAAwADALcAAAD4AgAAAAA=&#10;" filled="f" strokeweight="2pt"/>
                <v:line id="Line 404" o:spid="_x0000_s11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<v:line id="Line 405" o:spid="_x0000_s11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<v:line id="Line 406" o:spid="_x0000_s11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  <v:line id="Line 407" o:spid="_x0000_s11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  <v:line id="Line 408" o:spid="_x0000_s11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  <v:line id="Line 409" o:spid="_x0000_s12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  <v:line id="Line 410" o:spid="_x0000_s12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<v:line id="Line 411" o:spid="_x0000_s12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ePoTxAAAANsAAAAPAAAAZHJzL2Rvd25yZXYueG1sRI/RagIx&#10;FETfhf5DuIW+1ewWL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DR4+hPEAAAA2wAAAA8A&#10;AAAAAAAAAAAAAAAABwIAAGRycy9kb3ducmV2LnhtbFBLBQYAAAAAAwADALcAAAD4AgAAAAA=&#10;" strokeweight="1pt"/>
                <v:line id="Line 412" o:spid="_x0000_s12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<v:line id="Line 413" o:spid="_x0000_s12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  <v:rect id="Rectangle 414" o:spid="_x0000_s12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iCawwAAANwAAAAPAAAAZHJzL2Rvd25yZXYueG1sRI/BasMw&#10;EETvhfyD2EButZxQXN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ILIgm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bTo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Wvj&#10;mXgE5OoNAAD//wMAUEsBAi0AFAAGAAgAAAAhANvh9svuAAAAhQEAABMAAAAAAAAAAAAAAAAAAAAA&#10;AFtDb250ZW50X1R5cGVzXS54bWxQSwECLQAUAAYACAAAACEAWvQsW78AAAAVAQAACwAAAAAAAAAA&#10;AAAAAAAfAQAAX3JlbHMvLnJlbHNQSwECLQAUAAYACAAAACEAUS206L0AAADc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BX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KnDfyeiUdA7n8AAAD//wMAUEsBAi0AFAAGAAgAAAAhANvh9svuAAAAhQEAABMAAAAAAAAAAAAA&#10;AAAAAAAAAFtDb250ZW50X1R5cGVzXS54bWxQSwECLQAUAAYACAAAACEAWvQsW78AAAAVAQAACwAA&#10;AAAAAAAAAAAAAAAfAQAAX3JlbHMvLnJlbHNQSwECLQAUAAYACAAAACEAtRwV3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527E3" w:rsidRDefault="007B550F" w:rsidP="00D44C99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rect>
                <v:rect id="Rectangle 421" o:spid="_x0000_s12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D44C9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983F54" w:rsidRPr="006B5ED0">
        <w:rPr>
          <w:rFonts w:ascii="Times New Roman" w:hAnsi="Times New Roman" w:cs="Times New Roman"/>
          <w:b/>
          <w:color w:val="000000" w:themeColor="text1"/>
        </w:rPr>
        <w:t>3.Руководство оператора</w:t>
      </w: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83F54" w:rsidRPr="006B5ED0" w:rsidRDefault="00983F54" w:rsidP="00983F54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452363129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Назначение программы</w:t>
      </w:r>
      <w:bookmarkEnd w:id="5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D44C99" w:rsidRPr="006527E3" w:rsidRDefault="00D44C99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44C99" w:rsidRPr="006B5ED0" w:rsidRDefault="00D44C99" w:rsidP="00D44C99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452363130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Условия выполнения программы</w:t>
      </w:r>
      <w:bookmarkEnd w:id="6"/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Windows 7/8/10 со следующими аппаратными характеристиками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с частотой 1,6 ГГц или выше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2048 МБ оперативной памяти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4 ГБ свободного места на диске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жесткий диск со скоростью 5400 об/мин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видеоадаптер с поддержкой DirectX 9 и разрешением 1280 x 1024 (или более высоким).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манипулятор мышь (работа с пользовательским интерфейсом)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клавиатура (ввод данных)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онитор (отображение пользовательского интерфейса)</w:t>
      </w:r>
    </w:p>
    <w:p w:rsidR="00D44C99" w:rsidRPr="006527E3" w:rsidRDefault="00D44C99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09440" behindDoc="1" locked="0" layoutInCell="1" allowOverlap="1" wp14:anchorId="103FCE65" wp14:editId="7ADDB77A">
            <wp:simplePos x="0" y="0"/>
            <wp:positionH relativeFrom="margin">
              <wp:align>left</wp:align>
            </wp:positionH>
            <wp:positionV relativeFrom="paragraph">
              <wp:posOffset>691515</wp:posOffset>
            </wp:positionV>
            <wp:extent cx="2659380" cy="3459198"/>
            <wp:effectExtent l="0" t="0" r="7620" b="825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34591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MsSQL Server. Его версия, на которой все точно работает указана на </w:t>
      </w:r>
      <w:r w:rsidR="00EE75A1" w:rsidRPr="006527E3">
        <w:rPr>
          <w:rFonts w:ascii="Times New Roman" w:hAnsi="Times New Roman" w:cs="Times New Roman"/>
          <w:color w:val="000000"/>
          <w:sz w:val="28"/>
          <w:szCs w:val="28"/>
        </w:rPr>
        <w:t>рис.1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711CA3" w:rsidRDefault="00EE75A1" w:rsidP="00EE75A1">
      <w:pPr>
        <w:tabs>
          <w:tab w:val="left" w:pos="5820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</w:rPr>
        <w:t xml:space="preserve">                                                          </w:t>
      </w:r>
      <w:r w:rsidRPr="006527E3">
        <w:rPr>
          <w:rFonts w:ascii="Times New Roman" w:hAnsi="Times New Roman" w:cs="Times New Roman"/>
          <w:sz w:val="28"/>
          <w:szCs w:val="28"/>
        </w:rPr>
        <w:t xml:space="preserve">Рисунок 1 – Версия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EE75A1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</w:rPr>
        <w:t xml:space="preserve">                          </w:t>
      </w: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B5ED0" w:rsidRDefault="00D44C99" w:rsidP="00D44C99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452363131"/>
      <w:r w:rsidRPr="006B5ED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17632" behindDoc="0" locked="0" layoutInCell="0" allowOverlap="1" wp14:anchorId="4A4CF9E8" wp14:editId="061C0317">
                <wp:simplePos x="0" y="0"/>
                <wp:positionH relativeFrom="margin">
                  <wp:align>center</wp:align>
                </wp:positionH>
                <wp:positionV relativeFrom="page">
                  <wp:posOffset>104140</wp:posOffset>
                </wp:positionV>
                <wp:extent cx="6588760" cy="10189210"/>
                <wp:effectExtent l="0" t="0" r="21590" b="21590"/>
                <wp:wrapNone/>
                <wp:docPr id="634" name="Группа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D48FD" w:rsidRDefault="00951FFD" w:rsidP="00D44C99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D44C9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D44C99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4CF9E8" id="Группа 634" o:spid="_x0000_s1213" style="position:absolute;left:0;text-align:left;margin-left:0;margin-top:8.2pt;width:518.8pt;height:802.3pt;z-index:251717632;mso-position-horizontal:center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" o:allowincell="f">
                <v:rect id="Rectangle 403" o:spid="_x0000_s12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  <v:line id="Line 404" o:spid="_x0000_s12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  <v:line id="Line 405" o:spid="_x0000_s12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  <v:line id="Line 406" o:spid="_x0000_s12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  <v:line id="Line 407" o:spid="_x0000_s12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  <v:line id="Line 408" o:spid="_x0000_s12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  <v:line id="Line 409" o:spid="_x0000_s12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  <v:line id="Line 410" o:spid="_x0000_s12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  <v:line id="Line 411" o:spid="_x0000_s12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  <v:line id="Line 412" o:spid="_x0000_s12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  <v:line id="Line 413" o:spid="_x0000_s12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  <v:rect id="Rectangle 414" o:spid="_x0000_s12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Pr="002D48FD" w:rsidRDefault="00951FFD" w:rsidP="00D44C99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1</w:t>
                        </w:r>
                      </w:p>
                    </w:txbxContent>
                  </v:textbox>
                </v:rect>
                <v:rect id="Rectangle 421" o:spid="_x0000_s12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D44C9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  <w:p w:rsidR="00773A0A" w:rsidRDefault="00773A0A" w:rsidP="00D44C99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Выполнение программы</w:t>
      </w:r>
      <w:bookmarkEnd w:id="7"/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Если при выполнении описанных ниже шагов будет допущена ошибка, ведущая к некорректной работе приложения -  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потребуется очистка </w:t>
      </w:r>
      <w:r w:rsidRPr="00414901">
        <w:rPr>
          <w:rFonts w:ascii="Times New Roman" w:hAnsi="Times New Roman" w:cs="Times New Roman"/>
          <w:b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 браузера</w:t>
      </w:r>
      <w:r w:rsidRPr="00414901">
        <w:rPr>
          <w:rFonts w:ascii="Times New Roman" w:hAnsi="Times New Roman" w:cs="Times New Roman"/>
          <w:sz w:val="28"/>
          <w:szCs w:val="28"/>
        </w:rPr>
        <w:t xml:space="preserve">, на котором проект запускается, потому как аутентификация происходит непосредственно через них и в случае некорректного запуска,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/CourseWork/database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reatedbWithTables.sql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>Перейти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папку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/CourseWork/database/Inserts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sz w:val="28"/>
          <w:szCs w:val="28"/>
        </w:rPr>
        <w:t>Теперь необходимо войти в проект,</w:t>
      </w:r>
      <w:r w:rsidRPr="00414901">
        <w:rPr>
          <w:rFonts w:ascii="Times New Roman" w:hAnsi="Times New Roman" w:cs="Times New Roman"/>
          <w:sz w:val="28"/>
          <w:szCs w:val="28"/>
          <w:u w:val="single"/>
        </w:rPr>
        <w:t xml:space="preserve"> но не запускать его</w:t>
      </w: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Для этого следует 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hop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r w:rsidRPr="00414901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ln</w:t>
      </w:r>
      <w:r w:rsidRPr="00414901">
        <w:rPr>
          <w:rFonts w:ascii="Times New Roman" w:hAnsi="Times New Roman" w:cs="Times New Roman"/>
          <w:sz w:val="28"/>
          <w:szCs w:val="28"/>
        </w:rPr>
        <w:t>(рис.2)</w:t>
      </w: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73EBF0" wp14:editId="1A2F2BC2">
            <wp:extent cx="6214110" cy="2415540"/>
            <wp:effectExtent l="0" t="0" r="0" b="381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5A1" w:rsidRPr="00414901" w:rsidRDefault="00EE75A1" w:rsidP="00EE75A1">
      <w:pPr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2 – Папка проекта</w:t>
      </w:r>
    </w:p>
    <w:p w:rsidR="00D44C99" w:rsidRDefault="00D44C99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 необходимо заменить строку подключения</w:t>
      </w:r>
      <w:r w:rsidR="00EE75A1" w:rsidRPr="00414901">
        <w:rPr>
          <w:rFonts w:ascii="Times New Roman" w:hAnsi="Times New Roman" w:cs="Times New Roman"/>
          <w:color w:val="000000"/>
          <w:sz w:val="28"/>
          <w:szCs w:val="28"/>
        </w:rPr>
        <w:t>(Рис. 3)</w:t>
      </w: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Pr="00414901" w:rsidRDefault="00414901" w:rsidP="00D44C99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44C99" w:rsidRPr="00414901" w:rsidRDefault="00414901" w:rsidP="00D44C99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13536" behindDoc="0" locked="0" layoutInCell="1" allowOverlap="1" wp14:anchorId="74F3F726" wp14:editId="4E5D5E05">
            <wp:simplePos x="0" y="0"/>
            <wp:positionH relativeFrom="page">
              <wp:posOffset>1398963</wp:posOffset>
            </wp:positionH>
            <wp:positionV relativeFrom="paragraph">
              <wp:posOffset>-153785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  <w:u w:val="single"/>
        </w:rPr>
      </w:pPr>
    </w:p>
    <w:p w:rsidR="00414901" w:rsidRDefault="00EE75A1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</w:t>
      </w:r>
      <w:r w:rsidR="00414901">
        <w:rPr>
          <w:rFonts w:ascii="Times New Roman" w:hAnsi="Times New Roman" w:cs="Times New Roman"/>
          <w:sz w:val="28"/>
          <w:szCs w:val="28"/>
        </w:rPr>
        <w:t xml:space="preserve">     </w:t>
      </w:r>
      <w:r w:rsidRPr="00414901">
        <w:rPr>
          <w:rFonts w:ascii="Times New Roman" w:hAnsi="Times New Roman" w:cs="Times New Roman"/>
          <w:sz w:val="28"/>
          <w:szCs w:val="28"/>
        </w:rPr>
        <w:t xml:space="preserve"> Рисунок 3 – строка подключения</w:t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а подключения и находится</w:t>
      </w:r>
      <w:r w:rsidR="00EE75A1" w:rsidRPr="00414901">
        <w:rPr>
          <w:rFonts w:ascii="Times New Roman" w:hAnsi="Times New Roman" w:cs="Times New Roman"/>
          <w:sz w:val="28"/>
          <w:szCs w:val="28"/>
        </w:rPr>
        <w:t>(рис. 4)</w:t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4C99" w:rsidRPr="00414901" w:rsidRDefault="00EE75A1" w:rsidP="00D44C99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8656" behindDoc="0" locked="0" layoutInCell="1" allowOverlap="1" wp14:anchorId="6EECD156" wp14:editId="0E27C330">
            <wp:simplePos x="0" y="0"/>
            <wp:positionH relativeFrom="margin">
              <wp:align>left</wp:align>
            </wp:positionH>
            <wp:positionV relativeFrom="paragraph">
              <wp:posOffset>11430</wp:posOffset>
            </wp:positionV>
            <wp:extent cx="3429265" cy="1981200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26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44C99"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5584" behindDoc="0" locked="0" layoutInCell="1" allowOverlap="1" wp14:anchorId="2677AE21" wp14:editId="585FE979">
            <wp:simplePos x="0" y="0"/>
            <wp:positionH relativeFrom="margin">
              <wp:align>right</wp:align>
            </wp:positionH>
            <wp:positionV relativeFrom="paragraph">
              <wp:posOffset>9525</wp:posOffset>
            </wp:positionV>
            <wp:extent cx="3177540" cy="2350863"/>
            <wp:effectExtent l="0" t="0" r="381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235086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414901">
      <w:pPr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4 – Свойства Базы данных</w:t>
      </w:r>
    </w:p>
    <w:p w:rsidR="00414901" w:rsidRPr="00414901" w:rsidRDefault="00D44C99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</w:t>
      </w:r>
      <w:r w:rsidR="00414901">
        <w:rPr>
          <w:rFonts w:ascii="Times New Roman" w:hAnsi="Times New Roman" w:cs="Times New Roman"/>
          <w:sz w:val="28"/>
          <w:szCs w:val="28"/>
        </w:rPr>
        <w:t>ать.</w:t>
      </w:r>
    </w:p>
    <w:p w:rsidR="00D44C99" w:rsidRPr="00414901" w:rsidRDefault="00D44C99" w:rsidP="00414901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</w:t>
      </w:r>
      <w:r w:rsidR="00414901">
        <w:rPr>
          <w:rFonts w:ascii="Times New Roman" w:hAnsi="Times New Roman" w:cs="Times New Roman"/>
          <w:b/>
          <w:sz w:val="28"/>
          <w:szCs w:val="28"/>
        </w:rPr>
        <w:t>омощью аккаунта администратора)</w:t>
      </w:r>
    </w:p>
    <w:tbl>
      <w:tblPr>
        <w:tblStyle w:val="aa"/>
        <w:tblW w:w="0" w:type="auto"/>
        <w:tblInd w:w="360" w:type="dxa"/>
        <w:tblLook w:val="04A0" w:firstRow="1" w:lastRow="0" w:firstColumn="1" w:lastColumn="0" w:noHBand="0" w:noVBand="1"/>
      </w:tblPr>
      <w:tblGrid>
        <w:gridCol w:w="2881"/>
        <w:gridCol w:w="2862"/>
        <w:gridCol w:w="2873"/>
      </w:tblGrid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Logi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Role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lastelinValenti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павук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istrato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natolya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123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dimka12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343221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Use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lentinka48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Genka15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1234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</w:p>
        </w:tc>
      </w:tr>
      <w:tr w:rsidR="00D44C99" w:rsidRPr="00414901" w:rsidTr="00414901">
        <w:trPr>
          <w:trHeight w:val="39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</w:p>
        </w:tc>
      </w:tr>
    </w:tbl>
    <w:p w:rsidR="00EE75A1" w:rsidRPr="00414901" w:rsidRDefault="00EE75A1" w:rsidP="00983F54">
      <w:pPr>
        <w:rPr>
          <w:rFonts w:ascii="Times New Roman" w:hAnsi="Times New Roman" w:cs="Times New Roman"/>
          <w:sz w:val="20"/>
          <w:szCs w:val="20"/>
        </w:rPr>
      </w:pPr>
    </w:p>
    <w:p w:rsidR="000D2E1A" w:rsidRPr="00414901" w:rsidRDefault="00992F62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124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583" name="Группа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84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5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7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8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9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2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3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4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5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7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9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0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1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983F54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2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983F54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983F54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983F54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83" o:spid="_x0000_s1233" style="position:absolute;margin-left:56.7pt;margin-top:19.85pt;width:518.8pt;height:802.3pt;z-index:2517012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" o:allowincell="f">
                <v:rect id="Rectangle 403" o:spid="_x0000_s12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" filled="f" strokeweight="2pt"/>
                <v:line id="Line 404" o:spid="_x0000_s12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CgP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" strokeweight="2pt"/>
                <v:line id="Line 405" o:spid="_x0000_s12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rZ4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F&#10;HL5nwhGQ6w8AAAD//wMAUEsBAi0AFAAGAAgAAAAhANvh9svuAAAAhQEAABMAAAAAAAAAAAAAAAAA&#10;AAAAAFtDb250ZW50X1R5cGVzXS54bWxQSwECLQAUAAYACAAAACEAWvQsW78AAAAVAQAACwAAAAAA&#10;AAAAAAAAAAAfAQAAX3JlbHMvLnJlbHNQSwECLQAUAAYACAAAACEA8oq2eMAAAADcAAAADwAAAAAA&#10;AAAAAAAAAAAHAgAAZHJzL2Rvd25yZXYueG1sUEsFBgAAAAADAAMAtwAAAPQCAAAAAA==&#10;" strokeweight="2pt"/>
                <v:line id="Line 406" o:spid="_x0000_s12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hPj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+B7JhwBufoAAAD//wMAUEsBAi0AFAAGAAgAAAAhANvh9svuAAAAhQEAABMAAAAAAAAAAAAAAAAA&#10;AAAAAFtDb250ZW50X1R5cGVzXS54bWxQSwECLQAUAAYACAAAACEAWvQsW78AAAAVAQAACwAAAAAA&#10;AAAAAAAAAAAfAQAAX3JlbHMvLnJlbHNQSwECLQAUAAYACAAAACEAncYT48AAAADcAAAADwAAAAAA&#10;AAAAAAAAAAAHAgAAZHJzL2Rvd25yZXYueG1sUEsFBgAAAAADAAMAtwAAAPQCAAAAAA==&#10;" strokeweight="2pt"/>
                <v:line id="Line 407" o:spid="_x0000_s12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Ye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WYW04&#10;E46ATL4AAAD//wMAUEsBAi0AFAAGAAgAAAAhANvh9svuAAAAhQEAABMAAAAAAAAAAAAAAAAAAAAA&#10;AFtDb250ZW50X1R5cGVzXS54bWxQSwECLQAUAAYACAAAACEAWvQsW78AAAAVAQAACwAAAAAAAAAA&#10;AAAAAAAfAQAAX3JlbHMvLnJlbHNQSwECLQAUAAYACAAAACEA7FmHkb0AAADcAAAADwAAAAAAAAAA&#10;AAAAAAAHAgAAZHJzL2Rvd25yZXYueG1sUEsFBgAAAAADAAMAtwAAAPECAAAAAA==&#10;" strokeweight="2pt"/>
                <v:line id="Line 408" o:spid="_x0000_s12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SIK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az&#10;OXzPhCMgVx8AAAD//wMAUEsBAi0AFAAGAAgAAAAhANvh9svuAAAAhQEAABMAAAAAAAAAAAAAAAAA&#10;AAAAAFtDb250ZW50X1R5cGVzXS54bWxQSwECLQAUAAYACAAAACEAWvQsW78AAAAVAQAACwAAAAAA&#10;AAAAAAAAAAAfAQAAX3JlbHMvLnJlbHNQSwECLQAUAAYACAAAACEAgxUiCsAAAADcAAAADwAAAAAA&#10;AAAAAAAAAAAHAgAAZHJzL2Rvd25yZXYueG1sUEsFBgAAAAADAAMAtwAAAPQCAAAAAA==&#10;" strokeweight="2pt"/>
                <v:line id="Line 409" o:spid="_x0000_s12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h1K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tw/xw&#10;JhwBufkCAAD//wMAUEsBAi0AFAAGAAgAAAAhANvh9svuAAAAhQEAABMAAAAAAAAAAAAAAAAAAAAA&#10;AFtDb250ZW50X1R5cGVzXS54bWxQSwECLQAUAAYACAAAACEAWvQsW78AAAAVAQAACwAAAAAAAAAA&#10;AAAAAAAfAQAAX3JlbHMvLnJlbHNQSwECLQAUAAYACAAAACEAl/YdSr0AAADcAAAADwAAAAAAAAAA&#10;AAAAAAAHAgAAZHJzL2Rvd25yZXYueG1sUEsFBgAAAAADAAMAtwAAAPECAAAAAA==&#10;" strokeweight="2pt"/>
                <v:line id="Line 410" o:spid="_x0000_s12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rjR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z&#10;EXzPhCMgVx8AAAD//wMAUEsBAi0AFAAGAAgAAAAhANvh9svuAAAAhQEAABMAAAAAAAAAAAAAAAAA&#10;AAAAAFtDb250ZW50X1R5cGVzXS54bWxQSwECLQAUAAYACAAAACEAWvQsW78AAAAVAQAACwAAAAAA&#10;AAAAAAAAAAAfAQAAX3JlbHMvLnJlbHNQSwECLQAUAAYACAAAACEA+Lq40cAAAADcAAAADwAAAAAA&#10;AAAAAAAAAAAHAgAAZHJzL2Rvd25yZXYueG1sUEsFBgAAAAADAAMAtwAAAPQCAAAAAA==&#10;" strokeweight="2pt"/>
                <v:line id="Line 411" o:spid="_x0000_s12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" strokeweight="1pt"/>
                <v:line id="Line 412" o:spid="_x0000_s12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IM9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Wn+/wdyYcAbl7AAAA//8DAFBLAQItABQABgAIAAAAIQDb4fbL7gAAAIUBAAATAAAAAAAAAAAA&#10;AAAAAAAAAABbQ29udGVudF9UeXBlc10ueG1sUEsBAi0AFAAGAAgAAAAhAFr0LFu/AAAAFQEAAAsA&#10;AAAAAAAAAAAAAAAAHwEAAF9yZWxzLy5yZWxzUEsBAi0AFAAGAAgAAAAhAGckgz3EAAAA3AAAAA8A&#10;AAAAAAAAAAAAAAAABwIAAGRycy9kb3ducmV2LnhtbFBLBQYAAAAAAwADALcAAAD4AgAAAAA=&#10;" strokeweight="2pt"/>
                <v:line id="Line 413" o:spid="_x0000_s12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" strokeweight="1pt"/>
                <v:rect id="Rectangle 414" o:spid="_x0000_s12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C2a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l42GfydiUdA7n8BAAD//wMAUEsBAi0AFAAGAAgAAAAhANvh9svuAAAAhQEAABMAAAAAAAAAAAAA&#10;AAAAAAAAAFtDb250ZW50X1R5cGVzXS54bWxQSwECLQAUAAYACAAAACEAWvQsW78AAAAVAQAACwAA&#10;AAAAAAAAAAAAAAAfAQAAX3JlbHMvLnJlbHNQSwECLQAUAAYACAAAACEAN2Qtms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IgB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dPEFzzPxCMj1PwAAAP//AwBQSwECLQAUAAYACAAAACEA2+H2y+4AAACFAQAAEwAAAAAAAAAAAAAA&#10;AAAAAAAAW0NvbnRlbnRfVHlwZXNdLnhtbFBLAQItABQABgAIAAAAIQBa9CxbvwAAABUBAAALAAAA&#10;AAAAAAAAAAAAAB8BAABfcmVscy8ucmVsc1BLAQItABQABgAIAAAAIQBYKIgB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414901" w:rsidRDefault="00951FFD" w:rsidP="00983F54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2</w:t>
                        </w:r>
                      </w:p>
                    </w:txbxContent>
                  </v:textbox>
                </v:rect>
                <v:rect id="Rectangle 421" o:spid="_x0000_s12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N9i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nKVwe1MOgJyfQUAAP//AwBQSwECLQAUAAYACAAAACEA2+H2y+4AAACFAQAAEwAAAAAAAAAAAAAA&#10;AAAAAAAAW0NvbnRlbnRfVHlwZXNdLnhtbFBLAQItABQABgAIAAAAIQBa9CxbvwAAABUBAAALAAAA&#10;AAAAAAAAAAAAAB8BAABfcmVscy8ucmVsc1BLAQItABQABgAIAAAAIQB7cN9i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983F54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983F54">
                        <w:pPr>
                          <w:pStyle w:val="a7"/>
                          <w:jc w:val="center"/>
                        </w:pPr>
                      </w:p>
                      <w:p w:rsidR="00773A0A" w:rsidRDefault="00773A0A" w:rsidP="00983F54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E75A1"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D2E1A" w:rsidRPr="00414901" w:rsidRDefault="000D2E1A" w:rsidP="000D2E1A">
      <w:pPr>
        <w:pStyle w:val="2"/>
        <w:spacing w:before="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45280" behindDoc="0" locked="0" layoutInCell="0" allowOverlap="1" wp14:anchorId="2BBC6A1A" wp14:editId="763F226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70" name="Группа 1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71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2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3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4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5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6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7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8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9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0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1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2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3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4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5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6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7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8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0D2E1A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9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D2E1A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BC6A1A" id="Группа 1370" o:spid="_x0000_s1253" style="position:absolute;left:0;text-align:left;margin-left:0;margin-top:0;width:518.8pt;height:802.3pt;z-index:251745280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" o:allowincell="f">
                <v:rect id="Rectangle 403" o:spid="_x0000_s12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" filled="f" strokeweight="2pt"/>
                <v:line id="Line 404" o:spid="_x0000_s12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BklwgAAAN0AAAAPAAAAZHJzL2Rvd25yZXYueG1sRE9Li8Iw&#10;EL4L+x/CLHjTdJ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CdpBklwgAAAN0AAAAPAAAA&#10;AAAAAAAAAAAAAAcCAABkcnMvZG93bnJldi54bWxQSwUGAAAAAAMAAwC3AAAA9gIAAAAA&#10;" strokeweight="2pt"/>
                <v:line id="Line 405" o:spid="_x0000_s12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6Ly+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8ui8vsMAAADdAAAADwAA&#10;AAAAAAAAAAAAAAAHAgAAZHJzL2Rvd25yZXYueG1sUEsFBgAAAAADAAMAtwAAAPcCAAAAAA==&#10;" strokeweight="2pt"/>
                <v:line id="Line 406" o:spid="_x0000_s12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STK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" strokeweight="2pt"/>
                <v:line id="Line 407" o:spid="_x0000_s12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" strokeweight="2pt"/>
                <v:line id="Line 408" o:spid="_x0000_s12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x8m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k/&#10;v3N4fxNOkKsXAAAA//8DAFBLAQItABQABgAIAAAAIQDb4fbL7gAAAIUBAAATAAAAAAAAAAAAAAAA&#10;AAAAAABbQ29udGVudF9UeXBlc10ueG1sUEsBAi0AFAAGAAgAAAAhAFr0LFu/AAAAFQEAAAsAAAAA&#10;AAAAAAAAAAAAHwEAAF9yZWxzLy5yZWxzUEsBAi0AFAAGAAgAAAAhAOKfHybBAAAA3QAAAA8AAAAA&#10;AAAAAAAAAAAABwIAAGRycy9kb3ducmV2LnhtbFBLBQYAAAAAAwADALcAAAD1AgAAAAA=&#10;" strokeweight="2pt"/>
                <v:line id="Line 409" o:spid="_x0000_s12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" strokeweight="2pt"/>
                <v:line id="Line 410" o:spid="_x0000_s12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" strokeweight="2pt"/>
                <v:line id="Line 411" o:spid="_x0000_s12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" strokeweight="1pt"/>
                <v:line id="Line 412" o:spid="_x0000_s12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71Lu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LYRfvpER9PoDAAD//wMAUEsBAi0AFAAGAAgAAAAhANvh9svuAAAAhQEAABMAAAAAAAAAAAAA&#10;AAAAAAAAAFtDb250ZW50X1R5cGVzXS54bWxQSwECLQAUAAYACAAAACEAWvQsW78AAAAVAQAACwAA&#10;AAAAAAAAAAAAAAAfAQAAX3JlbHMvLnJlbHNQSwECLQAUAAYACAAAACEAN+9S7sMAAADdAAAADwAA&#10;AAAAAAAAAAAAAAAHAgAAZHJzL2Rvd25yZXYueG1sUEsFBgAAAAADAAMAtwAAAPcCAAAAAA==&#10;" strokeweight="2pt"/>
                <v:line id="Line 413" o:spid="_x0000_s12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" strokeweight="1pt"/>
                <v:rect id="Rectangle 414" o:spid="_x0000_s12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Pr="00414901" w:rsidRDefault="00951FFD" w:rsidP="000D2E1A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3</w:t>
                        </w:r>
                      </w:p>
                    </w:txbxContent>
                  </v:textbox>
                </v:rect>
                <v:rect id="Rectangle 421" o:spid="_x0000_s12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RgF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v2Q5/H4TT5C7HwAAAP//AwBQSwECLQAUAAYACAAAACEA2+H2y+4AAACFAQAAEwAAAAAAAAAAAAAA&#10;AAAAAAAAW0NvbnRlbnRfVHlwZXNdLnhtbFBLAQItABQABgAIAAAAIQBa9CxbvwAAABUBAAALAAAA&#10;AAAAAAAAAAAAAB8BAABfcmVscy8ucmVsc1BLAQItABQABgAIAAAAIQABmRgF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0D2E1A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4149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</w:t>
      </w:r>
      <w:r w:rsidRPr="004149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149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ообщения оператору</w:t>
      </w:r>
    </w:p>
    <w:p w:rsidR="00620DEC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Все сообщения и уведомления в данном проекте производятся с помощью этого представления.</w:t>
      </w:r>
    </w:p>
    <w:p w:rsidR="000D2E1A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r w:rsidR="00AE63E5" w:rsidRPr="00414901">
        <w:rPr>
          <w:rFonts w:ascii="Times New Roman" w:hAnsi="Times New Roman" w:cs="Times New Roman"/>
          <w:sz w:val="28"/>
          <w:szCs w:val="28"/>
        </w:rPr>
        <w:t>(рис.5)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</w:p>
    <w:p w:rsidR="000D2E1A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B1DEDC" wp14:editId="07E38699">
            <wp:extent cx="6214110" cy="2110740"/>
            <wp:effectExtent l="0" t="0" r="0" b="381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20DEC" w:rsidP="00620DEC">
      <w:pPr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5 – код страницы уведомлений</w:t>
      </w:r>
    </w:p>
    <w:p w:rsidR="000D2E1A" w:rsidRPr="00414901" w:rsidRDefault="00AE63E5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влен на следующую страницу(рис.6)</w:t>
      </w:r>
    </w:p>
    <w:p w:rsidR="000D2E1A" w:rsidRPr="00414901" w:rsidRDefault="00AE63E5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B6F5077" wp14:editId="4DBBF54D">
            <wp:extent cx="6214110" cy="3206115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B5ED0" w:rsidP="00AE63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0D2E1A" w:rsidRPr="00414901" w:rsidRDefault="000D2E1A" w:rsidP="00983F54">
      <w:pPr>
        <w:rPr>
          <w:rFonts w:ascii="Times New Roman" w:hAnsi="Times New Roman" w:cs="Times New Roman"/>
          <w:sz w:val="28"/>
          <w:szCs w:val="28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AE63E5">
      <w:pPr>
        <w:pStyle w:val="1"/>
        <w:jc w:val="center"/>
        <w:rPr>
          <w:rFonts w:ascii="Times New Roman" w:hAnsi="Times New Roman" w:cs="Times New Roman"/>
          <w:b/>
          <w:color w:val="000000" w:themeColor="text1"/>
        </w:rPr>
      </w:pPr>
      <w:r w:rsidRPr="006527E3">
        <w:rPr>
          <w:rFonts w:ascii="Times New Roman" w:hAnsi="Times New Roman" w:cs="Times New Roman"/>
          <w:b/>
          <w:color w:val="000000" w:themeColor="text1"/>
        </w:rPr>
        <w:lastRenderedPageBreak/>
        <w:t>4 Тестирование</w:t>
      </w:r>
    </w:p>
    <w:p w:rsidR="000D2E1A" w:rsidRPr="006527E3" w:rsidRDefault="005260D1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</w:rPr>
        <w:t>Тестирование таким образом, как сказано в методи</w:t>
      </w: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BB3E69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68" name="Группа 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6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0" name="Line 329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1" name="Line 330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2" name="Line 331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3" name="Line 332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4" name="Line 333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5" name="Line 334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6" name="Line 335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7" name="Line 336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8" name="Line 337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9" name="Line 338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0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1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2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3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4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5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6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73A0A" w:rsidP="00BB3E69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7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BB3E6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BB3E69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BB3E69">
                              <w:pPr>
                                <w:pStyle w:val="a3"/>
                                <w:jc w:val="center"/>
                              </w:pPr>
                            </w:p>
                            <w:p w:rsidR="00773A0A" w:rsidRDefault="00773A0A" w:rsidP="00BB3E69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68" o:spid="_x0000_s1273" style="position:absolute;margin-left:56.7pt;margin-top:19.85pt;width:518.8pt;height:802.3pt;z-index:2517504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" o:allowincell="f">
                <v:rect id="Rectangle 328" o:spid="_x0000_s12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" filled="f" strokeweight="2pt"/>
                <v:line id="Line 329" o:spid="_x0000_s12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gEH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5CPPD&#10;mXAE5OYLAAD//wMAUEsBAi0AFAAGAAgAAAAhANvh9svuAAAAhQEAABMAAAAAAAAAAAAAAAAAAAAA&#10;AFtDb250ZW50X1R5cGVzXS54bWxQSwECLQAUAAYACAAAACEAWvQsW78AAAAVAQAACwAAAAAAAAAA&#10;AAAAAAAfAQAAX3JlbHMvLnJlbHNQSwECLQAUAAYACAAAACEAfIoBB70AAADcAAAADwAAAAAAAAAA&#10;AAAAAAAHAgAAZHJzL2Rvd25yZXYueG1sUEsFBgAAAAADAAMAtwAAAPECAAAAAA==&#10;" strokeweight="2pt"/>
                <v:line id="Line 330" o:spid="_x0000_s12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qS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jeB7JhwBufoAAAD//wMAUEsBAi0AFAAGAAgAAAAhANvh9svuAAAAhQEAABMAAAAAAAAAAAAAAAAA&#10;AAAAAFtDb250ZW50X1R5cGVzXS54bWxQSwECLQAUAAYACAAAACEAWvQsW78AAAAVAQAACwAAAAAA&#10;AAAAAAAAAAAfAQAAX3JlbHMvLnJlbHNQSwECLQAUAAYACAAAACEAE8aknMAAAADcAAAADwAAAAAA&#10;AAAAAAAAAAAHAgAAZHJzL2Rvd25yZXYueG1sUEsFBgAAAAADAAMAtwAAAPQCAAAAAA==&#10;" strokeweight="2pt"/>
                <v:line id="Line 331" o:spid="_x0000_s12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Drr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jeF7JhwBufoAAAD//wMAUEsBAi0AFAAGAAgAAAAhANvh9svuAAAAhQEAABMAAAAAAAAAAAAAAAAA&#10;AAAAAFtDb250ZW50X1R5cGVzXS54bWxQSwECLQAUAAYACAAAACEAWvQsW78AAAAVAQAACwAAAAAA&#10;AAAAAAAAAAAfAQAAX3JlbHMvLnJlbHNQSwECLQAUAAYACAAAACEA4xQ668AAAADcAAAADwAAAAAA&#10;AAAAAAAAAAAHAgAAZHJzL2Rvd25yZXYueG1sUEsFBgAAAAADAAMAtwAAAPQCAAAAAA==&#10;" strokeweight="2pt"/>
                <v:line id="Line 332" o:spid="_x0000_s12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J9w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9isF/A6E46A3P8DAAD//wMAUEsBAi0AFAAGAAgAAAAhANvh9svuAAAAhQEAABMAAAAAAAAAAAAA&#10;AAAAAAAAAFtDb250ZW50X1R5cGVzXS54bWxQSwECLQAUAAYACAAAACEAWvQsW78AAAAVAQAACwAA&#10;AAAAAAAAAAAAAAAfAQAAX3JlbHMvLnJlbHNQSwECLQAUAAYACAAAACEAjFifcMMAAADcAAAADwAA&#10;AAAAAAAAAAAAAAAHAgAAZHJzL2Rvd25yZXYueG1sUEsFBgAAAAADAAMAtwAAAPcCAAAAAA==&#10;" strokeweight="2pt"/>
                <v:line id="Line 333" o:spid="_x0000_s12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QcE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jbrBbzOhCMg9/8AAAD//wMAUEsBAi0AFAAGAAgAAAAhANvh9svuAAAAhQEAABMAAAAAAAAAAAAA&#10;AAAAAAAAAFtDb250ZW50X1R5cGVzXS54bWxQSwECLQAUAAYACAAAACEAWvQsW78AAAAVAQAACwAA&#10;AAAAAAAAAAAAAAAfAQAAX3JlbHMvLnJlbHNQSwECLQAUAAYACAAAACEAA7EHBMMAAADcAAAADwAA&#10;AAAAAAAAAAAAAAAHAgAAZHJzL2Rvd25yZXYueG1sUEsFBgAAAAADAAMAtwAAAPcCAAAAAA==&#10;" strokeweight="2pt"/>
                <v:line id="Line 334" o:spid="_x0000_s12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aKf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TeB7JhwBufoAAAD//wMAUEsBAi0AFAAGAAgAAAAhANvh9svuAAAAhQEAABMAAAAAAAAAAAAAAAAA&#10;AAAAAFtDb250ZW50X1R5cGVzXS54bWxQSwECLQAUAAYACAAAACEAWvQsW78AAAAVAQAACwAAAAAA&#10;AAAAAAAAAAAfAQAAX3JlbHMvLnJlbHNQSwECLQAUAAYACAAAACEAbP2in8AAAADcAAAADwAAAAAA&#10;AAAAAAAAAAAHAgAAZHJzL2Rvd25yZXYueG1sUEsFBgAAAAADAAMAtwAAAPQCAAAAAA==&#10;" strokeweight="2pt"/>
                <v:line id="Line 335" o:spid="_x0000_s12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zzo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TeF7JhwBufoAAAD//wMAUEsBAi0AFAAGAAgAAAAhANvh9svuAAAAhQEAABMAAAAAAAAAAAAAAAAA&#10;AAAAAFtDb250ZW50X1R5cGVzXS54bWxQSwECLQAUAAYACAAAACEAWvQsW78AAAAVAQAACwAAAAAA&#10;AAAAAAAAAAAfAQAAX3JlbHMvLnJlbHNQSwECLQAUAAYACAAAACEAnC886MAAAADcAAAADwAAAAAA&#10;AAAAAAAAAAAHAgAAZHJzL2Rvd25yZXYueG1sUEsFBgAAAAADAAMAtwAAAPQCAAAAAA==&#10;" strokeweight="2pt"/>
                <v:line id="Line 336" o:spid="_x0000_s12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" strokeweight="1pt"/>
                <v:line id="Line 337" o:spid="_x0000_s12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A0B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5CGvD&#10;mXAE5OYLAAD//wMAUEsBAi0AFAAGAAgAAAAhANvh9svuAAAAhQEAABMAAAAAAAAAAAAAAAAAAAAA&#10;AFtDb250ZW50X1R5cGVzXS54bWxQSwECLQAUAAYACAAAACEAWvQsW78AAAAVAQAACwAAAAAAAAAA&#10;AAAAAAAfAQAAX3JlbHMvLnJlbHNQSwECLQAUAAYACAAAACEAgvwNAb0AAADcAAAADwAAAAAAAAAA&#10;AAAAAAAHAgAAZHJzL2Rvd25yZXYueG1sUEsFBgAAAAADAAMAtwAAAPECAAAAAA==&#10;" strokeweight="2pt"/>
                <v:line id="Line 338" o:spid="_x0000_s12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" strokeweight="1pt"/>
                <v:rect id="Rectangle 339" o:spid="_x0000_s12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340" o:spid="_x0000_s12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1" o:spid="_x0000_s12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42" o:spid="_x0000_s12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343" o:spid="_x0000_s12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44" o:spid="_x0000_s12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5" o:spid="_x0000_s12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6527E3" w:rsidRDefault="00773A0A" w:rsidP="00BB3E69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rect id="Rectangle 346" o:spid="_x0000_s12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210955" w:rsidRDefault="00773A0A" w:rsidP="00BB3E6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BB3E69">
                        <w:pPr>
                          <w:pStyle w:val="a3"/>
                          <w:jc w:val="center"/>
                        </w:pPr>
                      </w:p>
                      <w:p w:rsidR="00773A0A" w:rsidRDefault="00773A0A" w:rsidP="00BB3E69">
                        <w:pPr>
                          <w:pStyle w:val="a3"/>
                          <w:jc w:val="center"/>
                        </w:pPr>
                      </w:p>
                      <w:p w:rsidR="00773A0A" w:rsidRDefault="00773A0A" w:rsidP="00BB3E69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BB3E69" w:rsidRDefault="00BB3E69" w:rsidP="00983F54">
      <w:pPr>
        <w:rPr>
          <w:rFonts w:ascii="Times New Roman" w:hAnsi="Times New Roman" w:cs="Times New Roman"/>
        </w:rPr>
      </w:pPr>
    </w:p>
    <w:p w:rsidR="00414901" w:rsidRPr="006527E3" w:rsidRDefault="00414901" w:rsidP="00983F54">
      <w:pPr>
        <w:rPr>
          <w:rFonts w:ascii="Times New Roman" w:hAnsi="Times New Roman" w:cs="Times New Roman"/>
        </w:rPr>
      </w:pPr>
    </w:p>
    <w:p w:rsidR="00BB3E69" w:rsidRPr="00414901" w:rsidRDefault="00BB3E69" w:rsidP="000D1D4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</w:p>
    <w:p w:rsidR="00BB3E69" w:rsidRPr="006527E3" w:rsidRDefault="00BB3E69" w:rsidP="00BB3E69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>В результате выполнения данной курсовой работы были улучшены и закреплены навыки создания приложений в среде Visual Studio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527E3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6527E3">
        <w:rPr>
          <w:rFonts w:ascii="Times New Roman" w:hAnsi="Times New Roman" w:cs="Times New Roman"/>
          <w:sz w:val="28"/>
          <w:szCs w:val="28"/>
        </w:rPr>
        <w:t xml:space="preserve">.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  <w:lang w:val="ru-RU"/>
        </w:rPr>
        <w:t>Если учитывать что данный проект сделан студентом первого курса, то к достоинствам могу отнести :</w:t>
      </w:r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метаданных, и в последствии роль текущего пользователя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отсутствие необходимости заново авторизироваться, т.к. данные о текущем пользователе сохранятся в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у сайта я считаю хорошие, так как он разработан таким образом(все разбито на логические части, наличие всех нужных самописных методов для работы с базой данных для каждой из сущностей)</w:t>
      </w:r>
      <w:r w:rsidR="005260D1" w:rsidRPr="006527E3">
        <w:rPr>
          <w:rFonts w:ascii="Times New Roman" w:hAnsi="Times New Roman" w:cs="Times New Roman"/>
          <w:sz w:val="28"/>
          <w:szCs w:val="28"/>
          <w:lang w:val="ru-RU"/>
        </w:rPr>
        <w:t>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Pr="006527E3">
        <w:rPr>
          <w:rFonts w:ascii="Times New Roman" w:hAnsi="Times New Roman" w:cs="Times New Roman"/>
          <w:sz w:val="28"/>
          <w:szCs w:val="28"/>
        </w:rPr>
        <w:t>.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414901" w:rsidRDefault="005260D1" w:rsidP="00414901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F1AA3" w:rsidRPr="006527E3" w:rsidRDefault="000D2E1A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43232" behindDoc="0" locked="0" layoutInCell="0" allowOverlap="1" wp14:anchorId="4E598EA8" wp14:editId="5CC2AE1A">
                <wp:simplePos x="0" y="0"/>
                <wp:positionH relativeFrom="margin">
                  <wp:posOffset>-198120</wp:posOffset>
                </wp:positionH>
                <wp:positionV relativeFrom="margin">
                  <wp:posOffset>-216535</wp:posOffset>
                </wp:positionV>
                <wp:extent cx="6588760" cy="10189210"/>
                <wp:effectExtent l="0" t="0" r="21590" b="21590"/>
                <wp:wrapNone/>
                <wp:docPr id="1330" name="Группа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31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2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3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4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5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6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7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8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9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0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1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2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3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4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5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6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7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8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773A0A" w:rsidP="000D2E1A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9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0D2E1A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0D2E1A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598EA8" id="Группа 1330" o:spid="_x0000_s1293" style="position:absolute;left:0;text-align:left;margin-left:-15.6pt;margin-top:-17.05pt;width:518.8pt;height:802.3pt;z-index:25174323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" o:allowincell="f">
                <v:rect id="Rectangle 403" o:spid="_x0000_s12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" filled="f" strokeweight="2pt"/>
                <v:line id="Line 404" o:spid="_x0000_s12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Dl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x&#10;fL8JJ8jVBwAA//8DAFBLAQItABQABgAIAAAAIQDb4fbL7gAAAIUBAAATAAAAAAAAAAAAAAAAAAAA&#10;AABbQ29udGVudF9UeXBlc10ueG1sUEsBAi0AFAAGAAgAAAAhAFr0LFu/AAAAFQEAAAsAAAAAAAAA&#10;AAAAAAAAHwEAAF9yZWxzLy5yZWxzUEsBAi0AFAAGAAgAAAAhAAvOoOW+AAAA3QAAAA8AAAAAAAAA&#10;AAAAAAAABwIAAGRycy9kb3ducmV2LnhtbFBLBQYAAAAAAwADALcAAADyAgAAAAA=&#10;" strokeweight="2pt"/>
                <v:line id="Line 405" o:spid="_x0000_s12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" strokeweight="2pt"/>
                <v:line id="Line 406" o:spid="_x0000_s12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" strokeweight="2pt"/>
                <v:line id="Line 407" o:spid="_x0000_s12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ziR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p&#10;fL8JJ8jVBwAA//8DAFBLAQItABQABgAIAAAAIQDb4fbL7gAAAIUBAAATAAAAAAAAAAAAAAAAAAAA&#10;AABbQ29udGVudF9UeXBlc10ueG1sUEsBAi0AFAAGAAgAAAAhAFr0LFu/AAAAFQEAAAsAAAAAAAAA&#10;AAAAAAAAHwEAAF9yZWxzLy5yZWxzUEsBAi0AFAAGAAgAAAAhAIQnOJG+AAAA3QAAAA8AAAAAAAAA&#10;AAAAAAAABwIAAGRycy9kb3ducmV2LnhtbFBLBQYAAAAAAwADALcAAADyAgAAAAA=&#10;" strokeweight="2pt"/>
                <v:line id="Line 408" o:spid="_x0000_s12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9ab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Z&#10;fL8JJ8jVBwAA//8DAFBLAQItABQABgAIAAAAIQDb4fbL7gAAAIUBAAATAAAAAAAAAAAAAAAAAAAA&#10;AABbQ29udGVudF9UeXBlc10ueG1sUEsBAi0AFAAGAAgAAAAhAFr0LFu/AAAAFQEAAAsAAAAAAAAA&#10;AAAAAAAAHwEAAF9yZWxzLy5yZWxzUEsBAi0AFAAGAAgAAAAhAHT1pua+AAAA3QAAAA8AAAAAAAAA&#10;AAAAAAAABwIAAGRycy9kb3ducmV2LnhtbFBLBQYAAAAAAwADALcAAADyAgAAAAA=&#10;" strokeweight="2pt"/>
                <v:line id="Line 409" o:spid="_x0000_s13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QN9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frD/j7Jpwgdw8AAAD//wMAUEsBAi0AFAAGAAgAAAAhANvh9svuAAAAhQEAABMAAAAAAAAAAAAA&#10;AAAAAAAAAFtDb250ZW50X1R5cGVzXS54bWxQSwECLQAUAAYACAAAACEAWvQsW78AAAAVAQAACwAA&#10;AAAAAAAAAAAAAAAfAQAAX3JlbHMvLnJlbHNQSwECLQAUAAYACAAAACEAG7kDfcMAAADdAAAADwAA&#10;AAAAAAAAAAAAAAAHAgAAZHJzL2Rvd25yZXYueG1sUEsFBgAAAAADAAMAtwAAAPcCAAAAAA==&#10;" strokeweight="2pt"/>
                <v:line id="Line 410" o:spid="_x0000_s13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" strokeweight="2pt"/>
                <v:line id="Line 411" o:spid="_x0000_s13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" strokeweight="1pt"/>
                <v:line id="Line 412" o:spid="_x0000_s13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" strokeweight="2pt"/>
                <v:line id="Line 413" o:spid="_x0000_s13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" strokeweight="1pt"/>
                <v:rect id="Rectangle 414" o:spid="_x0000_s13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DDu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5Yu4fZNPEGurwAAAP//AwBQSwECLQAUAAYACAAAACEA2+H2y+4AAACFAQAAEwAAAAAAAAAAAAAA&#10;AAAAAAAAW0NvbnRlbnRfVHlwZXNdLnhtbFBLAQItABQABgAIAAAAIQBa9CxbvwAAABUBAAALAAAA&#10;AAAAAAAAAAAAAB8BAABfcmVscy8ucmVsc1BLAQItABQABgAIAAAAIQD0hDDu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JV1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zxdzuH2TTpCrKwAAAP//AwBQSwECLQAUAAYACAAAACEA2+H2y+4AAACFAQAAEwAAAAAAAAAAAAAA&#10;AAAAAAAAW0NvbnRlbnRfVHlwZXNdLnhtbFBLAQItABQABgAIAAAAIQBa9CxbvwAAABUBAAALAAAA&#10;AAAAAAAAAAAAAB8BAABfcmVscy8ucmVsc1BLAQItABQABgAIAAAAIQCbyJV1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aia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P9z&#10;OoPnN/EEufkHAAD//wMAUEsBAi0AFAAGAAgAAAAhANvh9svuAAAAhQEAABMAAAAAAAAAAAAAAAAA&#10;AAAAAFtDb250ZW50X1R5cGVzXS54bWxQSwECLQAUAAYACAAAACEAWvQsW78AAAAVAQAACwAAAAAA&#10;AAAAAAAAAAAfAQAAX3JlbHMvLnJlbHNQSwECLQAUAAYACAAAACEAe22om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AcE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QVXvpER9PYJAAD//wMAUEsBAi0AFAAGAAgAAAAhANvh9svuAAAAhQEAABMAAAAAAAAAAAAA&#10;AAAAAAAAAFtDb250ZW50X1R5cGVzXS54bWxQSwECLQAUAAYACAAAACEAWvQsW78AAAAVAQAACwAA&#10;AAAAAAAAAAAAAAAfAQAAX3JlbHMvLnJlbHNQSwECLQAUAAYACAAAACEAlWwHBM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6527E3" w:rsidRDefault="00773A0A" w:rsidP="000D2E1A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421" o:spid="_x0000_s13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0D2E1A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  <w:p w:rsidR="00773A0A" w:rsidRDefault="00773A0A" w:rsidP="000D2E1A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sz w:val="40"/>
          <w:szCs w:val="40"/>
        </w:rPr>
      </w:pPr>
      <w:r w:rsidRPr="006527E3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20704" behindDoc="0" locked="0" layoutInCell="0" allowOverlap="1" wp14:anchorId="750EFC8C" wp14:editId="5AFB8DA7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105" name="Группа 1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0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2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3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4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EF1AA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0EFC8C" id="Группа 1105" o:spid="_x0000_s1313" style="position:absolute;left:0;text-align:left;margin-left:0;margin-top:0;width:518.8pt;height:802.3pt;z-index:251720704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" o:allowincell="f">
                <v:rect id="Rectangle 403" o:spid="_x0000_s13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" filled="f" strokeweight="2pt"/>
                <v:line id="Line 404" o:spid="_x0000_s13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ach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" strokeweight="2pt"/>
                <v:line id="Line 405" o:spid="_x0000_s13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jNTwgAAAN0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" strokeweight="2pt"/>
                <v:line id="Line 406" o:spid="_x0000_s13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pbI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Ec&#10;vt+EE+TqAwAA//8DAFBLAQItABQABgAIAAAAIQDb4fbL7gAAAIUBAAATAAAAAAAAAAAAAAAAAAAA&#10;AABbQ29udGVudF9UeXBlc10ueG1sUEsBAi0AFAAGAAgAAAAhAFr0LFu/AAAAFQEAAAsAAAAAAAAA&#10;AAAAAAAAHwEAAF9yZWxzLy5yZWxzUEsBAi0AFAAGAAgAAAAhAGbClsi+AAAA3QAAAA8AAAAAAAAA&#10;AAAAAAAABwIAAGRycy9kb3ducmV2LnhtbFBLBQYAAAAAAwADALcAAADyAgAAAAA=&#10;" strokeweight="2pt"/>
                <v:line id="Line 407" o:spid="_x0000_s13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" strokeweight="2pt"/>
                <v:line id="Line 408" o:spid="_x0000_s13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" strokeweight="2pt"/>
                <v:line id="Line 409" o:spid="_x0000_s13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5Jk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gC&#10;32/CCXL1AQAA//8DAFBLAQItABQABgAIAAAAIQDb4fbL7gAAAIUBAAATAAAAAAAAAAAAAAAAAAAA&#10;AABbQ29udGVudF9UeXBlc10ueG1sUEsBAi0AFAAGAAgAAAAhAFr0LFu/AAAAFQEAAAsAAAAAAAAA&#10;AAAAAAAAHwEAAF9yZWxzLy5yZWxzUEsBAi0AFAAGAAgAAAAhAO2/kmS+AAAA3QAAAA8AAAAAAAAA&#10;AAAAAAAABwIAAGRycy9kb3ducmV2LnhtbFBLBQYAAAAAAwADALcAAADyAgAAAAA=&#10;" strokeweight="2pt"/>
                <v:line id="Line 410" o:spid="_x0000_s13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8zf/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F+&#10;HC/g9U04QW7/AQAA//8DAFBLAQItABQABgAIAAAAIQDb4fbL7gAAAIUBAAATAAAAAAAAAAAAAAAA&#10;AAAAAABbQ29udGVudF9UeXBlc10ueG1sUEsBAi0AFAAGAAgAAAAhAFr0LFu/AAAAFQEAAAsAAAAA&#10;AAAAAAAAAAAAHwEAAF9yZWxzLy5yZWxzUEsBAi0AFAAGAAgAAAAhAILzN//BAAAA3QAAAA8AAAAA&#10;AAAAAAAAAAAABwIAAGRycy9kb3ducmV2LnhtbFBLBQYAAAAAAwADALcAAAD1AgAAAAA=&#10;" strokeweight="2pt"/>
                <v:line id="Line 411" o:spid="_x0000_s13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" strokeweight="1pt"/>
                <v:line id="Line 412" o:spid="_x0000_s13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goQ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gK&#10;32/CCXL1AQAA//8DAFBLAQItABQABgAIAAAAIQDb4fbL7gAAAIUBAAATAAAAAAAAAAAAAAAAAAAA&#10;AABbQ29udGVudF9UeXBlc10ueG1sUEsBAi0AFAAGAAgAAAAhAFr0LFu/AAAAFQEAAAsAAAAAAAAA&#10;AAAAAAAAHwEAAF9yZWxzLy5yZWxzUEsBAi0AFAAGAAgAAAAhAGJWChC+AAAA3QAAAA8AAAAAAAAA&#10;AAAAAAAABwIAAGRycy9kb3ducmV2LnhtbFBLBQYAAAAAAwADALcAAADyAgAAAAA=&#10;" strokeweight="2pt"/>
                <v:line id="Line 413" o:spid="_x0000_s13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" strokeweight="1pt"/>
                <v:rect id="Rectangle 414" o:spid="_x0000_s13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x40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y&#10;ncHfN/EEuX4BAAD//wMAUEsBAi0AFAAGAAgAAAAhANvh9svuAAAAhQEAABMAAAAAAAAAAAAAAAAA&#10;AAAAAFtDb250ZW50X1R5cGVzXS54bWxQSwECLQAUAAYACAAAACEAWvQsW78AAAAVAQAACwAAAAAA&#10;AAAAAAAAAAAfAQAAX3JlbHMvLnJlbHNQSwECLQAUAAYACAAAACEA69MeN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AE63E5" w:rsidRDefault="00773A0A" w:rsidP="00EF1AA3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421" o:spid="_x0000_s13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oZA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7Mc/r+JJ8jyCgAA//8DAFBLAQItABQABgAIAAAAIQDb4fbL7gAAAIUBAAATAAAAAAAAAAAAAAAA&#10;AAAAAABbQ29udGVudF9UeXBlc10ueG1sUEsBAi0AFAAGAAgAAAAhAFr0LFu/AAAAFQEAAAsAAAAA&#10;AAAAAAAAAAAAHwEAAF9yZWxzLy5yZWxzUEsBAi0AFAAGAAgAAAAhAGQ6hk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EF1AA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6527E3">
        <w:rPr>
          <w:rFonts w:ascii="Times New Roman" w:hAnsi="Times New Roman" w:cs="Times New Roman"/>
          <w:sz w:val="40"/>
          <w:szCs w:val="40"/>
        </w:rPr>
        <w:t>Литература</w:t>
      </w:r>
    </w:p>
    <w:p w:rsidR="00EF1AA3" w:rsidRPr="006527E3" w:rsidRDefault="00EF1AA3" w:rsidP="00EF1AA3">
      <w:pPr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.</w:t>
      </w:r>
      <w:hyperlink r:id="rId17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>, CLR via C#. Программирование на платформе Microsoft .NET Framework 4.5 на языке C#</w:t>
      </w:r>
    </w:p>
    <w:p w:rsidR="00EF1AA3" w:rsidRPr="006527E3" w:rsidRDefault="00EF1AA3" w:rsidP="00EF1AA3">
      <w:pPr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2.</w:t>
      </w:r>
      <w:hyperlink r:id="rId18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https://metanit.com</w:t>
        </w:r>
      </w:hyperlink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27E3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</w:p>
    <w:p w:rsidR="00EF1AA3" w:rsidRPr="006527E3" w:rsidRDefault="00EF1AA3" w:rsidP="00EF1AA3">
      <w:pPr>
        <w:pStyle w:val="a6"/>
        <w:ind w:firstLine="720"/>
        <w:jc w:val="center"/>
        <w:rPr>
          <w:b/>
          <w:color w:val="000000"/>
          <w:sz w:val="28"/>
          <w:szCs w:val="28"/>
        </w:rPr>
      </w:pPr>
      <w:r w:rsidRPr="006527E3">
        <w:rPr>
          <w:b/>
          <w:color w:val="000000"/>
          <w:sz w:val="28"/>
          <w:szCs w:val="28"/>
        </w:rPr>
        <w:t xml:space="preserve">Класс </w:t>
      </w:r>
      <w:r w:rsidRPr="006527E3">
        <w:rPr>
          <w:b/>
          <w:color w:val="000000"/>
          <w:sz w:val="28"/>
          <w:szCs w:val="28"/>
          <w:lang w:val="en-US"/>
        </w:rPr>
        <w:t>ProductContext</w:t>
      </w:r>
      <w:r w:rsidR="00C20B58" w:rsidRPr="006527E3">
        <w:rPr>
          <w:b/>
          <w:color w:val="000000"/>
          <w:sz w:val="28"/>
          <w:szCs w:val="28"/>
        </w:rPr>
        <w:t>(Работает с базой данных)</w:t>
      </w:r>
    </w:p>
    <w:p w:rsidR="00EF1AA3" w:rsidRPr="006527E3" w:rsidRDefault="00EF1AA3" w:rsidP="00AE63E5">
      <w:pPr>
        <w:pStyle w:val="a6"/>
        <w:ind w:firstLine="720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Interface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Collections.Generic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Data.SqlClient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st = Shop.Data.Constants.SqlQueryConstan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Shop.Shared.Constants.TypographyConstan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Realization.MsSql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IProductContext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UserContext _user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CategoryContext _category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StateContext _state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LocationContext _location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ByNam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Parameter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Query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searchParameter].ToString().Contains(searchQuery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editedProduct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Connection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SET [Name] = @name, [Description] = @description, [CategoryId] = @categoryId, [LastModifiedDate] = @lastModifiedDate, [LocationId] = @locationId, [Price] = @price, [StateId] = @stateId, [UserId] = @userId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editedProduct.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99552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207" name="Группа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207" o:spid="_x0000_s1333" style="position:absolute;margin-left:-21.3pt;margin-top:-23.2pt;width:518.8pt;height:802.3pt;z-index:25179955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" o:allowincell="f">
                <v:rect id="Rectangle 403" o:spid="_x0000_s13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" filled="f" strokeweight="2pt"/>
                <v:line id="Line 404" o:spid="_x0000_s13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bBV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IkWcPvmXAE5O4HAAD//wMAUEsBAi0AFAAGAAgAAAAhANvh9svuAAAAhQEAABMAAAAAAAAAAAAA&#10;AAAAAAAAAFtDb250ZW50X1R5cGVzXS54bWxQSwECLQAUAAYACAAAACEAWvQsW78AAAAVAQAACwAA&#10;AAAAAAAAAAAAAAAfAQAAX3JlbHMvLnJlbHNQSwECLQAUAAYACAAAACEAZdmwVcMAAADcAAAADwAA&#10;AAAAAAAAAAAAAAAHAgAAZHJzL2Rvd25yZXYueG1sUEsFBgAAAAADAAMAtwAAAPcCAAAAAA==&#10;" strokeweight="2pt"/>
                <v:line id="Line 405" o:spid="_x0000_s13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o8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Owvxw&#10;JhwBufkCAAD//wMAUEsBAi0AFAAGAAgAAAAhANvh9svuAAAAhQEAABMAAAAAAAAAAAAAAAAAAAAA&#10;AFtDb250ZW50X1R5cGVzXS54bWxQSwECLQAUAAYACAAAACEAWvQsW78AAAAVAQAACwAAAAAAAAAA&#10;AAAAAAAfAQAAX3JlbHMvLnJlbHNQSwECLQAUAAYACAAAACEAcTqPFb0AAADcAAAADwAAAAAAAAAA&#10;AAAAAAAHAgAAZHJzL2Rvd25yZXYueG1sUEsFBgAAAAADAAMAtwAAAPECAAAAAA==&#10;" strokeweight="2pt"/>
                <v:line id="Line 406" o:spid="_x0000_s13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iq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HnYqjsAAAADcAAAADwAAAAAA&#10;AAAAAAAAAAAHAgAAZHJzL2Rvd25yZXYueG1sUEsFBgAAAAADAAMAtwAAAPQCAAAAAA==&#10;" strokeweight="2pt"/>
                <v:line id="Line 407" o:spid="_x0000_s13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" strokeweight="2pt"/>
                <v:line id="Line 408" o:spid="_x0000_s13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BFi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gegRYsAAAADcAAAADwAAAAAA&#10;AAAAAAAAAAAHAgAAZHJzL2Rvd25yZXYueG1sUEsFBgAAAAADAAMAtwAAAPQCAAAAAA==&#10;" strokeweight="2pt"/>
                <v:line id="Line 409" o:spid="_x0000_s13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YkW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XEH5/wdyYcAbl9AAAA//8DAFBLAQItABQABgAIAAAAIQDb4fbL7gAAAIUBAAATAAAAAAAAAAAA&#10;AAAAAAAAAABbQ29udGVudF9UeXBlc10ueG1sUEsBAi0AFAAGAAgAAAAhAFr0LFu/AAAAFQEAAAsA&#10;AAAAAAAAAAAAAAAAHwEAAF9yZWxzLy5yZWxzUEsBAi0AFAAGAAgAAAAhAA4BiRbEAAAA3AAAAA8A&#10;AAAAAAAAAAAAAAAABwIAAGRycy9kb3ducmV2LnhtbFBLBQYAAAAAAwADALcAAAD4AgAAAAA=&#10;" strokeweight="2pt"/>
                <v:line id="Line 410" o:spid="_x0000_s13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Sy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YU0sjcAAAADcAAAADwAAAAAA&#10;AAAAAAAAAAAHAgAAZHJzL2Rvd25yZXYueG1sUEsFBgAAAAADAAMAtwAAAPQCAAAAAA==&#10;" strokeweight="2pt"/>
                <v:line id="Line 411" o:spid="_x0000_s13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" strokeweight="1pt"/>
                <v:line id="Line 412" o:spid="_x0000_s13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0xdh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P7TF2HEAAAA3AAAAA8A&#10;AAAAAAAAAAAAAAAABwIAAGRycy9kb3ducmV2LnhtbFBLBQYAAAAAAwADALcAAAD4AgAAAAA=&#10;" strokeweight="2pt"/>
                <v:line id="Line 413" o:spid="_x0000_s13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wGg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AL/wGgwgAAANwAAAAPAAAA&#10;AAAAAAAAAAAAAAcCAABkcnMvZG93bnJldi54bWxQSwUGAAAAAAMAAwC3AAAA9gIAAAAA&#10;" strokeweight="1pt"/>
                <v:rect id="Rectangle 414" o:spid="_x0000_s13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yu3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dLaC15l4BOTmCQAA//8DAFBLAQItABQABgAIAAAAIQDb4fbL7gAAAIUBAAATAAAAAAAAAAAAAAAA&#10;AAAAAABbQ29udGVudF9UeXBlc10ueG1sUEsBAi0AFAAGAAgAAAAhAFr0LFu/AAAAFQEAAAsAAAAA&#10;AAAAAAAAAAAAHwEAAF9yZWxzLy5yZWxzUEsBAi0AFAAGAAgAAAAhAKA3K7f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/FX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Wc&#10;H8/EIyC3TwAAAP//AwBQSwECLQAUAAYACAAAACEA2+H2y+4AAACFAQAAEwAAAAAAAAAAAAAAAAAA&#10;AAAAW0NvbnRlbnRfVHlwZXNdLnhtbFBLAQItABQABgAIAAAAIQBa9CxbvwAAABUBAAALAAAAAAAA&#10;AAAAAAAAAB8BAABfcmVscy8ucmVsc1BLAQItABQABgAIAAAAIQBpC/FXvwAAANw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TM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DlKfyfiUdAllcAAAD//wMAUEsBAi0AFAAGAAgAAAAhANvh9svuAAAAhQEAABMAAAAAAAAAAAAA&#10;AAAAAAAAAFtDb250ZW50X1R5cGVzXS54bWxQSwECLQAUAAYACAAAACEAWvQsW78AAAAVAQAACwAA&#10;AAAAAAAAAAAAAAAfAQAAX3JlbHMvLnJlbHNQSwECLQAUAAYACAAAACEABkdUz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cq7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S&#10;eQq/Z+IRkNsPAAAA//8DAFBLAQItABQABgAIAAAAIQDb4fbL7gAAAIUBAAATAAAAAAAAAAAAAAAA&#10;AAAAAABbQ29udGVudF9UeXBlc10ueG1sUEsBAi0AFAAGAAgAAAAhAFr0LFu/AAAAFQEAAAsAAAAA&#10;AAAAAAAAAAAAHwEAAF9yZWxzLy5yZWxzUEsBAi0AFAAGAAgAAAAhAPaVyrv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W8g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/g70w8AnL7CwAA//8DAFBLAQItABQABgAIAAAAIQDb4fbL7gAAAIUBAAATAAAAAAAAAAAAAAAA&#10;AAAAAABbQ29udGVudF9UeXBlc10ueG1sUEsBAi0AFAAGAAgAAAAhAFr0LFu/AAAAFQEAAAsAAAAA&#10;AAAAAAAAAAAAHwEAAF9yZWxzLy5yZWxzUEsBAi0AFAAGAAgAAAAhAJnZbyD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PdU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aZbB80w8AnL1AAAA//8DAFBLAQItABQABgAIAAAAIQDb4fbL7gAAAIUBAAATAAAAAAAAAAAAAAAA&#10;AAAAAABbQ29udGVudF9UeXBlc10ueG1sUEsBAi0AFAAGAAgAAAAhAFr0LFu/AAAAFQEAAAsAAAAA&#10;AAAAAAAAAAAAHwEAAF9yZWxzLy5yZWxzUEsBAi0AFAAGAAgAAAAhABYw91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fFLP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VM&#10;Z3P4nIlHQG7fAAAA//8DAFBLAQItABQABgAIAAAAIQDb4fbL7gAAAIUBAAATAAAAAAAAAAAAAAAA&#10;AAAAAABbQ29udGVudF9UeXBlc10ueG1sUEsBAi0AFAAGAAgAAAAhAFr0LFu/AAAAFQEAAAsAAAAA&#10;AAAAAAAAAAAAHwEAAF9yZWxzLy5yZWxzUEsBAi0AFAAGAAgAAAAhAHl8Us/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AE63E5" w:rsidRDefault="00773A0A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421" o:spid="_x0000_s13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sy4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ZttCr9n4hGQxQ8AAAD//wMAUEsBAi0AFAAGAAgAAAAhANvh9svuAAAAhQEAABMAAAAAAAAAAAAA&#10;AAAAAAAAAFtDb250ZW50X1R5cGVzXS54bWxQSwECLQAUAAYACAAAACEAWvQsW78AAAAVAQAACwAA&#10;AAAAAAAAAAAAAAAfAQAAX3JlbHMvLnJlbHNQSwECLQAUAAYACAAAACEAia7MuMMAAADc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Nam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Descrip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Category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LastModifiedDate);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26848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47" name="Группа 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351022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247" o:spid="_x0000_s1353" style="position:absolute;margin-left:0;margin-top:0;width:518.8pt;height:802.3pt;z-index:25172684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" o:allowincell="f">
                <v:rect id="Rectangle 403" o:spid="_x0000_s13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" filled="f" strokeweight="2pt"/>
                <v:line id="Line 404" o:spid="_x0000_s13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BlX1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LgGVfXEAAAA3AAAAA8A&#10;AAAAAAAAAAAAAAAABwIAAGRycy9kb3ducmV2LnhtbFBLBQYAAAAAAwADALcAAAD4AgAAAAA=&#10;" strokeweight="2pt"/>
                <v:line id="Line 405" o:spid="_x0000_s13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Wq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wXYX44&#10;E46ATL4AAAD//wMAUEsBAi0AFAAGAAgAAAAhANvh9svuAAAAhQEAABMAAAAAAAAAAAAAAAAAAAAA&#10;AFtDb250ZW50X1R5cGVzXS54bWxQSwECLQAUAAYACAAAACEAWvQsW78AAAAVAQAACwAAAAAAAAAA&#10;AAAAAAAfAQAAX3JlbHMvLnJlbHNQSwECLQAUAAYACAAAACEArOVqtb0AAADcAAAADwAAAAAAAAAA&#10;AAAAAAAHAgAAZHJzL2Rvd25yZXYueG1sUEsFBgAAAAADAAMAtwAAAPECAAAAAA==&#10;" strokeweight="2pt"/>
                <v:line id="Line 406" o:spid="_x0000_s13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c8u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Z&#10;BL5nwhGQ6w8AAAD//wMAUEsBAi0AFAAGAAgAAAAhANvh9svuAAAAhQEAABMAAAAAAAAAAAAAAAAA&#10;AAAAAFtDb250ZW50X1R5cGVzXS54bWxQSwECLQAUAAYACAAAACEAWvQsW78AAAAVAQAACwAAAAAA&#10;AAAAAAAAAAAfAQAAX3JlbHMvLnJlbHNQSwECLQAUAAYACAAAACEAw6nPLsAAAADcAAAADwAAAAAA&#10;AAAAAAAAAAAHAgAAZHJzL2Rvd25yZXYueG1sUEsFBgAAAAADAAMAtwAAAPQCAAAAAA==&#10;" strokeweight="2pt"/>
                <v:line id="Line 407" o:spid="_x0000_s13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1F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" strokeweight="2pt"/>
                <v:line id="Line 408" o:spid="_x0000_s13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/T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XDf0wsAAAADcAAAADwAAAAAA&#10;AAAAAAAAAAAHAgAAZHJzL2Rvd25yZXYueG1sUEsFBgAAAAADAAMAtwAAAPQCAAAAAA==&#10;" strokeweight="2pt"/>
                <v:line id="Line 409" o:spid="_x0000_s13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my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095stsAAAADcAAAADwAAAAAA&#10;AAAAAAAAAAAHAgAAZHJzL2Rvd25yZXYueG1sUEsFBgAAAAADAAMAtwAAAPQCAAAAAA==&#10;" strokeweight="2pt"/>
                <v:line id="Line 410" o:spid="_x0000_s13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fUb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kc&#10;vt+EE+T6AwAA//8DAFBLAQItABQABgAIAAAAIQDb4fbL7gAAAIUBAAATAAAAAAAAAAAAAAAAAAAA&#10;AABbQ29udGVudF9UeXBlc10ueG1sUEsBAi0AFAAGAAgAAAAhAFr0LFu/AAAAFQEAAAsAAAAAAAAA&#10;AAAAAAAAHwEAAF9yZWxzLy5yZWxzUEsBAi0AFAAGAAgAAAAhAEmh9Ru+AAAA3QAAAA8AAAAAAAAA&#10;AAAAAAAABwIAAGRycy9kb3ducmV2LnhtbFBLBQYAAAAAAwADALcAAADyAgAAAAA=&#10;" strokeweight="2pt"/>
                <v:line id="Line 411" o:spid="_x0000_s13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" strokeweight="1pt"/>
                <v:line id="Line 412" o:spid="_x0000_s13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sTy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2FVz5RkbQ6zcAAAD//wMAUEsBAi0AFAAGAAgAAAAhANvh9svuAAAAhQEAABMAAAAAAAAAAAAA&#10;AAAAAAAAAFtDb250ZW50X1R5cGVzXS54bWxQSwECLQAUAAYACAAAACEAWvQsW78AAAAVAQAACwAA&#10;AAAAAAAAAAAAAAAfAQAAX3JlbHMvLnJlbHNQSwECLQAUAAYACAAAACEAV3LE8sMAAADdAAAADwAA&#10;AAAAAAAAAAAAAAAHAgAAZHJzL2Rvd25yZXYueG1sUEsFBgAAAAADAAMAtwAAAPcCAAAAAA==&#10;" strokeweight="2pt"/>
                <v:line id="Line 413" o:spid="_x0000_s13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weD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" strokeweight="1pt"/>
                <v:rect id="Rectangle 414" o:spid="_x0000_s13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351022" w:rsidRDefault="00773A0A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8</w:t>
                        </w:r>
                      </w:p>
                    </w:txbxContent>
                  </v:textbox>
                </v:rect>
                <v:rect id="Rectangle 421" o:spid="_x0000_s13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ocationId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locationContext.GetIdByName(editedProduct.LocationOfProduct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Pric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State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Author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Categor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category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User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user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Product(SqlDataReader reader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28896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8" name="Группа 1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4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</w:t>
                              </w:r>
                              <w:r w:rsidR="00951FFD">
                                <w:rPr>
                                  <w:sz w:val="24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1228" o:spid="_x0000_s1373" style="position:absolute;margin-left:0;margin-top:0;width:518.8pt;height:802.3pt;z-index:25172889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" o:allowincell="f">
                <v:rect id="Rectangle 403" o:spid="_x0000_s13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" filled="f" strokeweight="2pt"/>
                <v:line id="Line 404" o:spid="_x0000_s13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ZSU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xafwyzcygl6/AQAA//8DAFBLAQItABQABgAIAAAAIQDb4fbL7gAAAIUBAAATAAAAAAAAAAAA&#10;AAAAAAAAAABbQ29udGVudF9UeXBlc10ueG1sUEsBAi0AFAAGAAgAAAAhAFr0LFu/AAAAFQEAAAsA&#10;AAAAAAAAAAAAAAAAHwEAAF9yZWxzLy5yZWxzUEsBAi0AFAAGAAgAAAAhAOKxlJTEAAAA3QAAAA8A&#10;AAAAAAAAAAAAAAAABwIAAGRycy9kb3ducmV2LnhtbFBLBQYAAAAAAwADALcAAAD4AgAAAAA=&#10;" strokeweight="2pt"/>
                <v:line id="Line 405" o:spid="_x0000_s13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TEP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R&#10;fL8JJ8jVBwAA//8DAFBLAQItABQABgAIAAAAIQDb4fbL7gAAAIUBAAATAAAAAAAAAAAAAAAAAAAA&#10;AABbQ29udGVudF9UeXBlc10ueG1sUEsBAi0AFAAGAAgAAAAhAFr0LFu/AAAAFQEAAAsAAAAAAAAA&#10;AAAAAAAAHwEAAF9yZWxzLy5yZWxzUEsBAi0AFAAGAAgAAAAhAI39MQ++AAAA3QAAAA8AAAAAAAAA&#10;AAAAAAAABwIAAGRycy9kb3ducmV2LnhtbFBLBQYAAAAAAwADALcAAADyAgAAAAA=&#10;" strokeweight="2pt"/>
                <v:line id="Line 406" o:spid="_x0000_s13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" strokeweight="2pt"/>
                <v:line id="Line 407" o:spid="_x0000_s13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wrj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J&#10;fL8JJ8jVBwAA//8DAFBLAQItABQABgAIAAAAIQDb4fbL7gAAAIUBAAATAAAAAAAAAAAAAAAAAAAA&#10;AABbQ29udGVudF9UeXBlc10ueG1sUEsBAi0AFAAGAAgAAAAhAFr0LFu/AAAAFQEAAAsAAAAAAAAA&#10;AAAAAAAAHwEAAF9yZWxzLy5yZWxzUEsBAi0AFAAGAAgAAAAhABJjCuO+AAAA3QAAAA8AAAAAAAAA&#10;AAAAAAAABwIAAGRycy9kb3ducmV2LnhtbFBLBQYAAAAAAwADALcAAADyAgAAAAA=&#10;" strokeweight="2pt"/>
                <v:line id="Line 408" o:spid="_x0000_s13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" strokeweight="2pt"/>
                <v:line id="Line 409" o:spid="_x0000_s13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jc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p&#10;fL8JJ8jVBwAA//8DAFBLAQItABQABgAIAAAAIQDb4fbL7gAAAIUBAAATAAAAAAAAAAAAAAAAAAAA&#10;AABbQ29udGVudF9UeXBlc10ueG1sUEsBAi0AFAAGAAgAAAAhAFr0LFu/AAAAFQEAAAsAAAAAAAAA&#10;AAAAAAAAHwEAAF9yZWxzLy5yZWxzUEsBAi0AFAAGAAgAAAAhAPLGNwy+AAAA3QAAAA8AAAAAAAAA&#10;AAAAAAAABwIAAGRycy9kb3ducmV2LnhtbFBLBQYAAAAAAwADALcAAADyAgAAAAA=&#10;" strokeweight="2pt"/>
                <v:line id="Line 410" o:spid="_x0000_s13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Kl7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Z&#10;fL8JJ8jVBwAA//8DAFBLAQItABQABgAIAAAAIQDb4fbL7gAAAIUBAAATAAAAAAAAAAAAAAAAAAAA&#10;AABbQ29udGVudF9UeXBlc10ueG1sUEsBAi0AFAAGAAgAAAAhAFr0LFu/AAAAFQEAAAsAAAAAAAAA&#10;AAAAAAAAHwEAAF9yZWxzLy5yZWxzUEsBAi0AFAAGAAgAAAAhAAIUqXu+AAAA3QAAAA8AAAAAAAAA&#10;AAAAAAAABwIAAGRycy9kb3ducmV2LnhtbFBLBQYAAAAAAwADALcAAADyAgAAAAA=&#10;" strokeweight="2pt"/>
                <v:line id="Line 411" o:spid="_x0000_s13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" strokeweight="1pt"/>
                <v:line id="Line 412" o:spid="_x0000_s13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5iS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xafgyjcygl6/AQAA//8DAFBLAQItABQABgAIAAAAIQDb4fbL7gAAAIUBAAATAAAAAAAAAAAA&#10;AAAAAAAAAABbQ29udGVudF9UeXBlc10ueG1sUEsBAi0AFAAGAAgAAAAhAFr0LFu/AAAAFQEAAAsA&#10;AAAAAAAAAAAAAAAAHwEAAF9yZWxzLy5yZWxzUEsBAi0AFAAGAAgAAAAhABzHmJLEAAAA3QAAAA8A&#10;AAAAAAAAAAAAAAAABwIAAGRycy9kb3ducmV2LnhtbFBLBQYAAAAAAwADALcAAAD4AgAAAAA=&#10;" strokeweight="2pt"/>
                <v:line id="Line 413" o:spid="_x0000_s13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" strokeweight="1pt"/>
                <v:rect id="Rectangle 414" o:spid="_x0000_s13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6EE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z/IU/r+JJ8jyCgAA//8DAFBLAQItABQABgAIAAAAIQDb4fbL7gAAAIUBAAATAAAAAAAAAAAAAAAA&#10;AAAAAABbQ29udGVudF9UeXBlc10ueG1sUEsBAi0AFAAGAAgAAAAhAFr0LFu/AAAAFQEAAAsAAAAA&#10;AAAAAAAAAAAAHwEAAF9yZWxzLy5yZWxzUEsBAi0AFAAGAAgAAAAhAHK3oQT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Zro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v0zf4PZNPEGurwAAAP//AwBQSwECLQAUAAYACAAAACEA2+H2y+4AAACFAQAAEwAAAAAAAAAAAAAA&#10;AAAAAAAAW0NvbnRlbnRfVHlwZXNdLnhtbFBLAQItABQABgAIAAAAIQBa9CxbvwAAABUBAAALAAAA&#10;AAAAAAAAAAAAAB8BAABfcmVscy8ucmVsc1BLAQItABQABgAIAAAAIQDtKZro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jlw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86&#10;y+D5TTxBrh4AAAD//wMAUEsBAi0AFAAGAAgAAAAhANvh9svuAAAAhQEAABMAAAAAAAAAAAAAAAAA&#10;AAAAAFtDb250ZW50X1R5cGVzXS54bWxQSwECLQAUAAYACAAAACEAWvQsW78AAAAVAQAACwAAAAAA&#10;AAAAAAAAAAAfAQAAX3JlbHMvLnJlbHNQSwECLQAUAAYACAAAACEA/V45c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414901" w:rsidRDefault="00773A0A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</w:t>
                        </w:r>
                        <w:r w:rsidR="00951FFD">
                          <w:rPr>
                            <w:sz w:val="24"/>
                          </w:rPr>
                          <w:t>9</w:t>
                        </w:r>
                      </w:p>
                    </w:txbxContent>
                  </v:textbox>
                </v:rect>
                <v:rect id="Rectangle 421" o:spid="_x0000_s13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pzr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T9cv8PdNPEHubgAAAP//AwBQSwECLQAUAAYACAAAACEA2+H2y+4AAACFAQAAEwAAAAAAAAAAAAAA&#10;AAAAAAAAW0NvbnRlbnRfVHlwZXNdLnhtbFBLAQItABQABgAIAAAAIQBa9CxbvwAAABUBAAALAAAA&#10;AAAAAAAAAAAAAB8BAABfcmVscy8ucmVsc1BLAQItABQABgAIAAAAIQCSEpzr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reationDate = (DateTime)reader[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reationDate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astModifiedDate = (DateTime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PhoneNumber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honeNumber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RoleHelper.ConvertToRoleType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Rol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cationOfProduct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SqlConst.SelectAllProductInDbString + Typography.NewLine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query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eader.Read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GetProduct(reader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(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return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eturn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turn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Delete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30944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48" name="Группа 1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4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951FFD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1248" o:spid="_x0000_s1393" style="position:absolute;margin-left:0;margin-top:0;width:518.8pt;height:802.3pt;z-index:251730944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" o:allowincell="f">
                <v:rect id="Rectangle 403" o:spid="_x0000_s13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" filled="f" strokeweight="2pt"/>
                <v:line id="Line 404" o:spid="_x0000_s13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" strokeweight="2pt"/>
                <v:line id="Line 405" o:spid="_x0000_s13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tSv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9kE&#10;vt+EE+T6AwAA//8DAFBLAQItABQABgAIAAAAIQDb4fbL7gAAAIUBAAATAAAAAAAAAAAAAAAAAAAA&#10;AABbQ29udGVudF9UeXBlc10ueG1sUEsBAi0AFAAGAAgAAAAhAFr0LFu/AAAAFQEAAAsAAAAAAAAA&#10;AAAAAAAAHwEAAF9yZWxzLy5yZWxzUEsBAi0AFAAGAAgAAAAhAFAi1K++AAAA3QAAAA8AAAAAAAAA&#10;AAAAAAAABwIAAGRycy9kb3ducmV2LnhtbFBLBQYAAAAAAwADALcAAADyAgAAAAA=&#10;" strokeweight="2pt"/>
                <v:line id="Line 406" o:spid="_x0000_s13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8ErY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2kM&#10;32/CCXL1AQAA//8DAFBLAQItABQABgAIAAAAIQDb4fbL7gAAAIUBAAATAAAAAAAAAAAAAAAAAAAA&#10;AABbQ29udGVudF9UeXBlc10ueG1sUEsBAi0AFAAGAAgAAAAhAFr0LFu/AAAAFQEAAAsAAAAAAAAA&#10;AAAAAAAAHwEAAF9yZWxzLy5yZWxzUEsBAi0AFAAGAAgAAAAhAKDwSti+AAAA3QAAAA8AAAAAAAAA&#10;AAAAAAAABwIAAGRycy9kb3ducmV2LnhtbFBLBQYAAAAAAwADALcAAADyAgAAAAA=&#10;" strokeweight="2pt"/>
                <v:line id="Line 407" o:spid="_x0000_s13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O9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9MJ&#10;fL8JJ8jVBwAA//8DAFBLAQItABQABgAIAAAAIQDb4fbL7gAAAIUBAAATAAAAAAAAAAAAAAAAAAAA&#10;AABbQ29udGVudF9UeXBlc10ueG1sUEsBAi0AFAAGAAgAAAAhAFr0LFu/AAAAFQEAAAsAAAAAAAAA&#10;AAAAAAAAHwEAAF9yZWxzLy5yZWxzUEsBAi0AFAAGAAgAAAAhAM+870O+AAAA3QAAAA8AAAAAAAAA&#10;AAAAAAAABwIAAGRycy9kb3ducmV2LnhtbFBLBQYAAAAAAwADALcAAADyAgAAAAA=&#10;" strokeweight="2pt"/>
                <v:line id="Line 408" o:spid="_x0000_s13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Xc3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9MJ&#10;fL8JJ8jVBwAA//8DAFBLAQItABQABgAIAAAAIQDb4fbL7gAAAIUBAAATAAAAAAAAAAAAAAAAAAAA&#10;AABbQ29udGVudF9UeXBlc10ueG1sUEsBAi0AFAAGAAgAAAAhAFr0LFu/AAAAFQEAAAsAAAAAAAAA&#10;AAAAAAAAHwEAAF9yZWxzLy5yZWxzUEsBAi0AFAAGAAgAAAAhAEBVdze+AAAA3QAAAA8AAAAAAAAA&#10;AAAAAAAABwIAAGRycy9kb3ducmV2LnhtbFBLBQYAAAAAAwADALcAAADyAgAAAAA=&#10;" strokeweight="2pt"/>
                <v:line id="Line 409" o:spid="_x0000_s14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" strokeweight="2pt"/>
                <v:line id="Line 410" o:spid="_x0000_s14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0zb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9kc&#10;vt+EE+T6AwAA//8DAFBLAQItABQABgAIAAAAIQDb4fbL7gAAAIUBAAATAAAAAAAAAAAAAAAAAAAA&#10;AABbQ29udGVudF9UeXBlc10ueG1sUEsBAi0AFAAGAAgAAAAhAFr0LFu/AAAAFQEAAAsAAAAAAAAA&#10;AAAAAAAAHwEAAF9yZWxzLy5yZWxzUEsBAi0AFAAGAAgAAAAhAN/LTNu+AAAA3QAAAA8AAAAAAAAA&#10;AAAAAAAABwIAAGRycy9kb3ducmV2LnhtbFBLBQYAAAAAAwADALcAAADyAgAAAAA=&#10;" strokeweight="2pt"/>
                <v:line id="Line 411" o:spid="_x0000_s14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" strokeweight="1pt"/>
                <v:line id="Line 412" o:spid="_x0000_s14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" strokeweight="2pt"/>
                <v:line id="Line 413" o:spid="_x0000_s14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" strokeweight="1pt"/>
                <v:rect id="Rectangle 414" o:spid="_x0000_s14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v1k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Gk6&#10;gf9v4gly/QIAAP//AwBQSwECLQAUAAYACAAAACEA2+H2y+4AAACFAQAAEwAAAAAAAAAAAAAAAAAA&#10;AAAAW0NvbnRlbnRfVHlwZXNdLnhtbFBLAQItABQABgAIAAAAIQBa9CxbvwAAABUBAAALAAAAAAAA&#10;AAAAAAAAAB8BAABfcmVscy8ucmVsc1BLAQItABQABgAIAAAAIQA5Av1k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MaI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9kT/H4TT5D7HwAAAP//AwBQSwECLQAUAAYACAAAACEA2+H2y+4AAACFAQAAEwAAAAAAAAAAAAAA&#10;AAAAAAAAW0NvbnRlbnRfVHlwZXNdLnhtbFBLAQItABQABgAIAAAAIQBa9CxbvwAAABUBAAALAAAA&#10;AAAAAAAAAAAAAB8BAABfcmVscy8ucmVsc1BLAQItABQABgAIAAAAIQCmnMaI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V78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+a&#10;zeD5TTxBrh4AAAD//wMAUEsBAi0AFAAGAAgAAAAhANvh9svuAAAAhQEAABMAAAAAAAAAAAAAAAAA&#10;AAAAAFtDb250ZW50X1R5cGVzXS54bWxQSwECLQAUAAYACAAAACEAWvQsW78AAAAVAQAACwAAAAAA&#10;AAAAAAAAAAAfAQAAX3JlbHMvLnJlbHNQSwECLQAUAAYACAAAACEAKXVe/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2UQ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" filled="f" stroked="f" strokeweight=".25pt">
                  <v:textbox inset="1pt,1pt,1pt,1pt">
                    <w:txbxContent>
                      <w:p w:rsidR="00773A0A" w:rsidRPr="006527E3" w:rsidRDefault="00951FFD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0</w:t>
                        </w:r>
                      </w:p>
                    </w:txbxContent>
                  </v:textbox>
                </v:rect>
                <v:rect id="Rectangle 421" o:spid="_x0000_s14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8CL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f44&#10;ncLzm3iCXD4AAAD//wMAUEsBAi0AFAAGAAgAAAAhANvh9svuAAAAhQEAABMAAAAAAAAAAAAAAAAA&#10;AAAAAFtDb250ZW50X1R5cGVzXS54bWxQSwECLQAUAAYACAAAACEAWvQsW78AAAAVAQAACwAAAAAA&#10;AAAAAAAAAAAfAQAAX3JlbHMvLnJlbHNQSwECLQAUAAYACAAAACEA2afAi8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="00EF1AA3"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="00EF1AA3"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categoryId, @locationId, @stateId, @authorId, @productName, @description, @price, @creationDate, @lastModifiedDate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ategory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locationId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, _locationContext.GetIdByName(product.LocationOfProduct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State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autho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Author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oduct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Nam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Descrip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Pric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reation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reationDat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LastModifiedDat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Default="00EF1AA3" w:rsidP="00EF1AA3">
      <w:pPr>
        <w:rPr>
          <w:rFonts w:ascii="Times New Roman" w:hAnsi="Times New Roman" w:cs="Times New Roman"/>
          <w:lang w:val="en-US"/>
        </w:rPr>
      </w:pPr>
    </w:p>
    <w:p w:rsidR="00414901" w:rsidRDefault="00414901" w:rsidP="00EF1AA3">
      <w:pPr>
        <w:rPr>
          <w:rFonts w:ascii="Times New Roman" w:hAnsi="Times New Roman" w:cs="Times New Roman"/>
          <w:lang w:val="en-US"/>
        </w:rPr>
      </w:pPr>
    </w:p>
    <w:p w:rsidR="00414901" w:rsidRDefault="00414901" w:rsidP="00EF1AA3">
      <w:pPr>
        <w:rPr>
          <w:rFonts w:ascii="Times New Roman" w:hAnsi="Times New Roman" w:cs="Times New Roman"/>
          <w:lang w:val="en-US"/>
        </w:rPr>
      </w:pPr>
    </w:p>
    <w:p w:rsidR="00414901" w:rsidRPr="006527E3" w:rsidRDefault="00414901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FA000E" w:rsidRDefault="00351022" w:rsidP="00351022">
      <w:pPr>
        <w:jc w:val="center"/>
        <w:rPr>
          <w:rFonts w:ascii="Times New Roman" w:hAnsi="Times New Roman" w:cs="Times New Roman"/>
          <w:b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22752" behindDoc="0" locked="0" layoutInCell="0" allowOverlap="1" wp14:anchorId="3CDEFCFC" wp14:editId="519C20F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125" name="Группа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2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6527E3" w:rsidRDefault="00951FFD" w:rsidP="00EF1AA3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EF1AA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EF1AA3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DEFCFC" id="Группа 1125" o:spid="_x0000_s1413" style="position:absolute;left:0;text-align:left;margin-left:0;margin-top:0;width:518.8pt;height:802.3pt;z-index:2517227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" o:allowincell="f">
                <v:rect id="Rectangle 403" o:spid="_x0000_s14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" filled="f" strokeweight="2pt"/>
                <v:line id="Line 404" o:spid="_x0000_s14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Pt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" strokeweight="2pt"/>
                <v:line id="Line 405" o:spid="_x0000_s14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28z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6E1z5RkbQ6zcAAAD//wMAUEsBAi0AFAAGAAgAAAAhANvh9svuAAAAhQEAABMAAAAAAAAAAAAA&#10;AAAAAAAAAFtDb250ZW50X1R5cGVzXS54bWxQSwECLQAUAAYACAAAACEAWvQsW78AAAAVAQAACwAA&#10;AAAAAAAAAAAAAAAfAQAAX3JlbHMvLnJlbHNQSwECLQAUAAYACAAAACEAQjtvM8MAAADdAAAADwAA&#10;AAAAAAAAAAAAAAAHAgAAZHJzL2Rvd25yZXYueG1sUEsFBgAAAAADAAMAtwAAAPcCAAAAAA==&#10;" strokeweight="2pt"/>
                <v:line id="Line 406" o:spid="_x0000_s14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8q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+M5&#10;fL8JJ8jVBwAA//8DAFBLAQItABQABgAIAAAAIQDb4fbL7gAAAIUBAAATAAAAAAAAAAAAAAAAAAAA&#10;AABbQ29udGVudF9UeXBlc10ueG1sUEsBAi0AFAAGAAgAAAAhAFr0LFu/AAAAFQEAAAsAAAAAAAAA&#10;AAAAAAAAHwEAAF9yZWxzLy5yZWxzUEsBAi0AFAAGAAgAAAAhAC13yqi+AAAA3QAAAA8AAAAAAAAA&#10;AAAAAAAABwIAAGRycy9kb3ducmV2LnhtbFBLBQYAAAAAAwADALcAAADyAgAAAAA=&#10;" strokeweight="2pt"/>
                <v:line id="Line 407" o:spid="_x0000_s14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PXo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zIRfvpER9PoDAAD//wMAUEsBAi0AFAAGAAgAAAAhANvh9svuAAAAhQEAABMAAAAAAAAAAAAA&#10;AAAAAAAAAFtDb250ZW50X1R5cGVzXS54bWxQSwECLQAUAAYACAAAACEAWvQsW78AAAAVAQAACwAA&#10;AAAAAAAAAAAAAAAfAQAAX3JlbHMvLnJlbHNQSwECLQAUAAYACAAAACEAOZT16MMAAADdAAAADwAA&#10;AAAAAAAAAAAAAAAHAgAAZHJzL2Rvd25yZXYueG1sUEsFBgAAAAADAAMAtwAAAPcCAAAAAA==&#10;" strokeweight="2pt"/>
                <v:line id="Line 408" o:spid="_x0000_s14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2FBz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F+&#10;vIjh9U04QW7/AQAA//8DAFBLAQItABQABgAIAAAAIQDb4fbL7gAAAIUBAAATAAAAAAAAAAAAAAAA&#10;AAAAAABbQ29udGVudF9UeXBlc10ueG1sUEsBAi0AFAAGAAgAAAAhAFr0LFu/AAAAFQEAAAsAAAAA&#10;AAAAAAAAAAAAHwEAAF9yZWxzLy5yZWxzUEsBAi0AFAAGAAgAAAAhAFbYUHPBAAAA3QAAAA8AAAAA&#10;AAAAAAAAAAAABwIAAGRycy9kb3ducmV2LnhtbFBLBQYAAAAAAwADALcAAAD1AgAAAAA=&#10;" strokeweight="2pt"/>
                <v:line id="Line 409" o:spid="_x0000_s14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s4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x&#10;fL8JJ8jVBwAA//8DAFBLAQItABQABgAIAAAAIQDb4fbL7gAAAIUBAAATAAAAAAAAAAAAAAAAAAAA&#10;AABbQ29udGVudF9UeXBlc10ueG1sUEsBAi0AFAAGAAgAAAAhAFr0LFu/AAAAFQEAAAsAAAAAAAAA&#10;AAAAAAAAHwEAAF9yZWxzLy5yZWxzUEsBAi0AFAAGAAgAAAAhAKYKzgS+AAAA3QAAAA8AAAAAAAAA&#10;AAAAAAAABwIAAGRycy9kb3ducmV2LnhtbFBLBQYAAAAAAwADALcAAADyAgAAAAA=&#10;" strokeweight="2pt"/>
                <v:line id="Line 410" o:spid="_x0000_s14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mu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J&#10;fL8JJ8jVBwAA//8DAFBLAQItABQABgAIAAAAIQDb4fbL7gAAAIUBAAATAAAAAAAAAAAAAAAAAAAA&#10;AABbQ29udGVudF9UeXBlc10ueG1sUEsBAi0AFAAGAAgAAAAhAFr0LFu/AAAAFQEAAAsAAAAAAAAA&#10;AAAAAAAAHwEAAF9yZWxzLy5yZWxzUEsBAi0AFAAGAAgAAAAhAMlGa5++AAAA3QAAAA8AAAAAAAAA&#10;AAAAAAAABwIAAGRycy9kb3ducmV2LnhtbFBLBQYAAAAAAwADALcAAADyAgAAAAA=&#10;" strokeweight="2pt"/>
                <v:line id="Line 411" o:spid="_x0000_s14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" strokeweight="1pt"/>
                <v:line id="Line 412" o:spid="_x0000_s14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1Zw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p&#10;fL8JJ8jVBwAA//8DAFBLAQItABQABgAIAAAAIQDb4fbL7gAAAIUBAAATAAAAAAAAAAAAAAAAAAAA&#10;AABbQ29udGVudF9UeXBlc10ueG1sUEsBAi0AFAAGAAgAAAAhAFr0LFu/AAAAFQEAAAsAAAAAAAAA&#10;AAAAAAAAHwEAAF9yZWxzLy5yZWxzUEsBAi0AFAAGAAgAAAAhACnjVnC+AAAA3QAAAA8AAAAAAAAA&#10;AAAAAAAABwIAAGRycy9kb3ducmV2LnhtbFBLBQYAAAAAAwADALcAAADyAgAAAAA=&#10;" strokeweight="2pt"/>
                <v:line id="Line 413" o:spid="_x0000_s14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" strokeweight="1pt"/>
                <v:rect id="Rectangle 414" o:spid="_x0000_s14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Y7q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eMz/H2TTpCbXwAAAP//AwBQSwECLQAUAAYACAAAACEA2+H2y+4AAACFAQAAEwAAAAAAAAAAAAAA&#10;AAAAAAAAW0NvbnRlbnRfVHlwZXNdLnhtbFBLAQItABQABgAIAAAAIQBa9CxbvwAAABUBAAALAAAA&#10;AAAAAAAAAAAAAB8BAABfcmVscy8ucmVsc1BLAQItABQABgAIAAAAIQARMY7q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hqY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5oIr38gIevsLAAD//wMAUEsBAi0AFAAGAAgAAAAhANvh9svuAAAAhQEAABMAAAAAAAAAAAAA&#10;AAAAAAAAAFtDb250ZW50X1R5cGVzXS54bWxQSwECLQAUAAYACAAAACEAWvQsW78AAAAVAQAACwAA&#10;AAAAAAAAAAAAAAAfAQAAX3JlbHMvLnJlbHNQSwECLQAUAAYACAAAACEAYK4amM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6527E3" w:rsidRDefault="00951FFD" w:rsidP="00EF1AA3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1</w:t>
                        </w:r>
                      </w:p>
                    </w:txbxContent>
                  </v:textbox>
                </v:rect>
                <v:rect id="Rectangle 421" o:spid="_x0000_s14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HV4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jKVw+1MOgJyfQUAAP//AwBQSwECLQAUAAYACAAAACEA2+H2y+4AAACFAQAAEwAAAAAAAAAAAAAA&#10;AAAAAAAAW0NvbnRlbnRfVHlwZXNdLnhtbFBLAQItABQABgAIAAAAIQBa9CxbvwAAABUBAAALAAAA&#10;AAAAAAAAAAAAAB8BAABfcmVscy8ucmVsc1BLAQItABQABgAIAAAAIQAfxHV4wgAAANw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EF1AA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  <w:p w:rsidR="00773A0A" w:rsidRDefault="00773A0A" w:rsidP="00EF1AA3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6527E3">
        <w:rPr>
          <w:rFonts w:ascii="Times New Roman" w:hAnsi="Times New Roman" w:cs="Times New Roman"/>
          <w:b/>
          <w:lang w:val="en-US"/>
        </w:rPr>
        <w:t>AdminController</w:t>
      </w:r>
      <w:r w:rsidR="005260D1" w:rsidRPr="00FA000E">
        <w:rPr>
          <w:rFonts w:ascii="Times New Roman" w:hAnsi="Times New Roman" w:cs="Times New Roman"/>
          <w:b/>
          <w:lang w:val="en-US"/>
        </w:rPr>
        <w:t>(</w:t>
      </w:r>
      <w:r w:rsidR="005260D1" w:rsidRPr="006527E3">
        <w:rPr>
          <w:rFonts w:ascii="Times New Roman" w:hAnsi="Times New Roman" w:cs="Times New Roman"/>
          <w:b/>
        </w:rPr>
        <w:t>Название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говорит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амо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за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ебя</w:t>
      </w:r>
      <w:r w:rsidR="005260D1" w:rsidRPr="00FA000E">
        <w:rPr>
          <w:rFonts w:ascii="Times New Roman" w:hAnsi="Times New Roman" w:cs="Times New Roman"/>
          <w:b/>
          <w:lang w:val="en-US"/>
        </w:rPr>
        <w:t>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Business.Servic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Attribut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.ProductViewModel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Web.Mvc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.Enum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Controllers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 _user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 _product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 _category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 _rol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 _stat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 _location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ShowAdminPanel(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iteStatViewModel()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351022" w:rsidRPr="0086519F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 = _productService.GetAll().Count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UserCount = _userService.GetAll().Count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ViewModel()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CategoryViewModel model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categoryService.Sav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model.CategoryName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CategoryNam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userService.GetById(id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 = _roleService.GetAll(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UserViewModel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Id = user.Id,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Login = user.Login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user.Email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user.Passwor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user.PhoneNumber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user.Role.ToString()</w:t>
      </w:r>
      <w:r w:rsidR="00414901"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1600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5" name="Групп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5" o:spid="_x0000_s1433" style="position:absolute;margin-left:-21.3pt;margin-top:-23.2pt;width:518.8pt;height:802.3pt;z-index:25180160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" o:allowincell="f">
                <v:rect id="Rectangle 403" o:spid="_x0000_s14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" filled="f" strokeweight="2pt"/>
                <v:line id="Line 404" o:spid="_x0000_s14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405" o:spid="_x0000_s14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406" o:spid="_x0000_s14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407" o:spid="_x0000_s14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<v:line id="Line 408" o:spid="_x0000_s14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<v:line id="Line 409" o:spid="_x0000_s14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<v:line id="Line 410" o:spid="_x0000_s14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  <v:line id="Line 411" o:spid="_x0000_s14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<v:line id="Line 412" o:spid="_x0000_s14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  <v:line id="Line 413" o:spid="_x0000_s14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  <v:rect id="Rectangle 414" o:spid="_x0000_s14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414901" w:rsidRDefault="00951FFD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2</w:t>
                        </w:r>
                      </w:p>
                    </w:txbxContent>
                  </v:textbox>
                </v:rect>
                <v:rect id="Rectangle 421" o:spid="_x0000_s14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tKq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BmcP8Sf4AsbwAAAP//AwBQSwECLQAUAAYACAAAACEA2+H2y+4AAACFAQAAEwAAAAAAAAAAAAAA&#10;AAAAAAAAW0NvbnRlbnRfVHlwZXNdLnhtbFBLAQItABQABgAIAAAAIQBa9CxbvwAAABUBAAALAAAA&#10;AAAAAAAAAAAAAB8BAABfcmVscy8ucmVsc1BLAQItABQABgAIAAAAIQAiPtKq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EditUserViewModel model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ViewBag.Roles = _role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userService.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model.I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model.Login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model.Email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model.Passwor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model.PhoneNumber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EnumHelper.ParseEnum&lt;RoleType&gt;(model.Role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Login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Moder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Product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productService.GetProductById(id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Categories = _category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States = _state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ProductViewModel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product.Nam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product.Descriptio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product.Category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product.Author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product.Pric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product.Stat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product.LocationOfProduct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[Moder]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HttpPost]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ctionResult EditProduct(EditProductViewModel model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!ModelState.IsValid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Categories = _categoryService.GetAll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States = _stateService.GetAll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locationService.IsExists(model.LocationOfProduct)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locationService.Save(model.LocationOfProduc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productService.Edi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ared.Entities.Product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model.Id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model.Nam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model.Descriptio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model.Pric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model.LocationOfProduct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astModifiedDate = DateTime.Now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model.Stat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model.Category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model.Author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ViewBag.Message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model.Name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Notification.cshtml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F1AA3" w:rsidRPr="00FA000E" w:rsidRDefault="00351022" w:rsidP="00351022">
      <w:pPr>
        <w:rPr>
          <w:rFonts w:ascii="Times New Roman" w:hAnsi="Times New Roman" w:cs="Times New Roman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414901" w:rsidRPr="00FA000E" w:rsidRDefault="00414901" w:rsidP="00EF1AA3">
      <w:pPr>
        <w:rPr>
          <w:rFonts w:ascii="Times New Roman" w:hAnsi="Times New Roman" w:cs="Times New Roman"/>
          <w:sz w:val="20"/>
          <w:szCs w:val="20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3648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25" name="Группа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414901" w:rsidRDefault="00951FFD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25" o:spid="_x0000_s1453" style="position:absolute;margin-left:-21.3pt;margin-top:-23.2pt;width:518.8pt;height:802.3pt;z-index:25180364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" o:allowincell="f">
                <v:rect id="Rectangle 403" o:spid="_x0000_s14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" filled="f" strokeweight="2pt"/>
                <v:line id="Line 404" o:spid="_x0000_s14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  <v:line id="Line 405" o:spid="_x0000_s14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  <v:line id="Line 406" o:spid="_x0000_s14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  <v:line id="Line 407" o:spid="_x0000_s14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  <v:line id="Line 408" o:spid="_x0000_s14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  <v:line id="Line 409" o:spid="_x0000_s14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0gg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Dh30ggvwAAANsAAAAPAAAAAAAA&#10;AAAAAAAAAAcCAABkcnMvZG93bnJldi54bWxQSwUGAAAAAAMAAwC3AAAA8wIAAAAA&#10;" strokeweight="2pt"/>
                <v:line id="Line 410" o:spid="_x0000_s14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+27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COk+27vwAAANsAAAAPAAAAAAAA&#10;AAAAAAAAAAcCAABkcnMvZG93bnJldi54bWxQSwUGAAAAAAMAAwC3AAAA8wIAAAAA&#10;" strokeweight="2pt"/>
                <v:line id="Line 411" o:spid="_x0000_s14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<v:line id="Line 412" o:spid="_x0000_s14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tBU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BuNtBUvwAAANsAAAAPAAAAAAAA&#10;AAAAAAAAAAcCAABkcnMvZG93bnJldi54bWxQSwUGAAAAAAMAAwC3AAAA8wIAAAAA&#10;" strokeweight="2pt"/>
                <v:line id="Line 413" o:spid="_x0000_s14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fH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GZOh8fEAAAA2wAAAA8A&#10;AAAAAAAAAAAAAAAABwIAAGRycy9kb3ducmV2LnhtbFBLBQYAAAAAAwADALcAAAD4AgAAAAA=&#10;" strokeweight="1pt"/>
                <v:rect id="Rectangle 414" o:spid="_x0000_s14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po7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bw&#10;mcLfl/gD5OYXAAD//wMAUEsBAi0AFAAGAAgAAAAhANvh9svuAAAAhQEAABMAAAAAAAAAAAAAAAAA&#10;AAAAAFtDb250ZW50X1R5cGVzXS54bWxQSwECLQAUAAYACAAAACEAWvQsW78AAAAVAQAACwAAAAAA&#10;AAAAAAAAAAAfAQAAX3JlbHMvLnJlbHNQSwECLQAUAAYACAAAACEA5aaaO8AAAADb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Pr="00414901" w:rsidRDefault="00951FFD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3</w:t>
                        </w:r>
                      </w:p>
                    </w:txbxContent>
                  </v:textbox>
                </v:rect>
                <v:rect id="Rectangle 421" o:spid="_x0000_s14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351022" w:rsidP="00351022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37088" behindDoc="0" locked="0" layoutInCell="0" allowOverlap="1" wp14:anchorId="5081B7D0" wp14:editId="1B757FC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08" name="Группа 1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951FFD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81B7D0" id="Группа 1308" o:spid="_x0000_s1473" style="position:absolute;left:0;text-align:left;margin-left:0;margin-top:0;width:518.8pt;height:802.3pt;z-index:25173708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" o:allowincell="f">
                <v:rect id="Rectangle 403" o:spid="_x0000_s14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F6B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f5rnMDfN+EEubsBAAD//wMAUEsBAi0AFAAGAAgAAAAhANvh9svuAAAAhQEAABMAAAAAAAAAAAAA&#10;AAAAAAAAAFtDb250ZW50X1R5cGVzXS54bWxQSwECLQAUAAYACAAAACEAWvQsW78AAAAVAQAACwAA&#10;AAAAAAAAAAAAAAAfAQAAX3JlbHMvLnJlbHNQSwECLQAUAAYACAAAACEApDRegcMAAADdAAAADwAA&#10;AAAAAAAAAAAAAAAHAgAAZHJzL2Rvd25yZXYueG1sUEsFBgAAAAADAAMAtwAAAPcCAAAAAA==&#10;" filled="f" strokeweight="2pt"/>
                <v:line id="Line 404" o:spid="_x0000_s14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cdp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YRfvpER9PoDAAD//wMAUEsBAi0AFAAGAAgAAAAhANvh9svuAAAAhQEAABMAAAAAAAAAAAAA&#10;AAAAAAAAAFtDb250ZW50X1R5cGVzXS54bWxQSwECLQAUAAYACAAAACEAWvQsW78AAAAVAQAACwAA&#10;AAAAAAAAAAAAAAAfAQAAX3JlbHMvLnJlbHNQSwECLQAUAAYACAAAACEA3+XHacMAAADdAAAADwAA&#10;AAAAAAAAAAAAAAAHAgAAZHJzL2Rvd25yZXYueG1sUEsFBgAAAAADAAMAtwAAAPcCAAAAAA==&#10;" strokeweight="2pt"/>
                <v:line id="Line 405" o:spid="_x0000_s14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WLy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H+&#10;Io7h9U04QW7/AQAA//8DAFBLAQItABQABgAIAAAAIQDb4fbL7gAAAIUBAAATAAAAAAAAAAAAAAAA&#10;AAAAAABbQ29udGVudF9UeXBlc10ueG1sUEsBAi0AFAAGAAgAAAAhAFr0LFu/AAAAFQEAAAsAAAAA&#10;AAAAAAAAAAAAHwEAAF9yZWxzLy5yZWxzUEsBAi0AFAAGAAgAAAAhALCpYvLBAAAA3QAAAA8AAAAA&#10;AAAAAAAAAAAABwIAAGRycy9kb3ducmV2LnhtbFBLBQYAAAAAAwADALcAAAD1AgAAAAA=&#10;" strokeweight="2pt"/>
                <v:line id="Line 406" o:spid="_x0000_s14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/y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x&#10;fL8JJ8jVBwAA//8DAFBLAQItABQABgAIAAAAIQDb4fbL7gAAAIUBAAATAAAAAAAAAAAAAAAAAAAA&#10;AABbQ29udGVudF9UeXBlc10ueG1sUEsBAi0AFAAGAAgAAAAhAFr0LFu/AAAAFQEAAAsAAAAAAAAA&#10;AAAAAAAAHwEAAF9yZWxzLy5yZWxzUEsBAi0AFAAGAAgAAAAhAEB7/IW+AAAA3QAAAA8AAAAAAAAA&#10;AAAAAAAABwIAAGRycy9kb3ducmV2LnhtbFBLBQYAAAAAAwADALcAAADyAgAAAAA=&#10;" strokeweight="2pt"/>
                <v:line id="Line 407" o:spid="_x0000_s14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1k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J&#10;fL8JJ8jVBwAA//8DAFBLAQItABQABgAIAAAAIQDb4fbL7gAAAIUBAAATAAAAAAAAAAAAAAAAAAAA&#10;AABbQ29udGVudF9UeXBlc10ueG1sUEsBAi0AFAAGAAgAAAAhAFr0LFu/AAAAFQEAAAsAAAAAAAAA&#10;AAAAAAAAHwEAAF9yZWxzLy5yZWxzUEsBAi0AFAAGAAgAAAAhAC83WR6+AAAA3QAAAA8AAAAAAAAA&#10;AAAAAAAABwIAAGRycy9kb3ducmV2LnhtbFBLBQYAAAAAAwADALcAAADyAgAAAAA=&#10;" strokeweight="2pt"/>
                <v:line id="Line 408" o:spid="_x0000_s14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" strokeweight="2pt"/>
                <v:line id="Line 409" o:spid="_x0000_s14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mTx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p&#10;fL8JJ8jVBwAA//8DAFBLAQItABQABgAIAAAAIQDb4fbL7gAAAIUBAAATAAAAAAAAAAAAAAAAAAAA&#10;AABbQ29udGVudF9UeXBlc10ueG1sUEsBAi0AFAAGAAgAAAAhAFr0LFu/AAAAFQEAAAsAAAAAAAAA&#10;AAAAAAAAHwEAAF9yZWxzLy5yZWxzUEsBAi0AFAAGAAgAAAAhAM+SZPG+AAAA3QAAAA8AAAAAAAAA&#10;AAAAAAAABwIAAGRycy9kb3ducmV2LnhtbFBLBQYAAAAAAwADALcAAADyAgAAAAA=&#10;" strokeweight="2pt"/>
                <v:line id="Line 410" o:spid="_x0000_s14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QPqG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Z&#10;fL8JJ8jVBwAA//8DAFBLAQItABQABgAIAAAAIQDb4fbL7gAAAIUBAAATAAAAAAAAAAAAAAAAAAAA&#10;AABbQ29udGVudF9UeXBlc10ueG1sUEsBAi0AFAAGAAgAAAAhAFr0LFu/AAAAFQEAAAsAAAAAAAAA&#10;AAAAAAAAHwEAAF9yZWxzLy5yZWxzUEsBAi0AFAAGAAgAAAAhAD9A+oa+AAAA3QAAAA8AAAAAAAAA&#10;AAAAAAAABwIAAGRycy9kb3ducmV2LnhtbFBLBQYAAAAAAwADALcAAADyAgAAAAA=&#10;" strokeweight="2pt"/>
                <v:line id="Line 411" o:spid="_x0000_s14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" strokeweight="1pt"/>
                <v:line id="Line 412" o:spid="_x0000_s14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8tv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QRXvpER9PoDAAD//wMAUEsBAi0AFAAGAAgAAAAhANvh9svuAAAAhQEAABMAAAAAAAAAAAAA&#10;AAAAAAAAAFtDb250ZW50X1R5cGVzXS54bWxQSwECLQAUAAYACAAAACEAWvQsW78AAAAVAQAACwAA&#10;AAAAAAAAAAAAAAAfAQAAX3JlbHMvLnJlbHNQSwECLQAUAAYACAAAACEAIZPLb8MAAADdAAAADwAA&#10;AAAAAAAAAAAAAAAHAgAAZHJzL2Rvd25yZXYueG1sUEsFBgAAAAADAAMAtwAAAPcCAAAAAA==&#10;" strokeweight="2pt"/>
                <v:line id="Line 413" o:spid="_x0000_s14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" strokeweight="1pt"/>
                <v:rect id="Rectangle 414" o:spid="_x0000_s14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Us5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2&#10;ncDfN/EEuX4BAAD//wMAUEsBAi0AFAAGAAgAAAAhANvh9svuAAAAhQEAABMAAAAAAAAAAAAAAAAA&#10;AAAAAFtDb250ZW50X1R5cGVzXS54bWxQSwECLQAUAAYACAAAACEAWvQsW78AAAAVAQAACwAAAAAA&#10;AAAAAAAAAAAfAQAAX3JlbHMvLnJlbHNQSwECLQAUAAYACAAAACEA2YlLOc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uih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7ZM4fZNPEGurwAAAP//AwBQSwECLQAUAAYACAAAACEA2+H2y+4AAACFAQAAEwAAAAAAAAAAAAAA&#10;AAAAAAAAW0NvbnRlbnRfVHlwZXNdLnhtbFBLAQItABQABgAIAAAAIQBa9CxbvwAAABUBAAALAAAA&#10;AAAAAAAAAAAAAB8BAABfcmVscy8ucmVsc1BLAQItABQABgAIAAAAIQDJ/uih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NNN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zYZ/H4TT5D7HwAAAP//AwBQSwECLQAUAAYACAAAACEA2+H2y+4AAACFAQAAEwAAAAAAAAAAAAAA&#10;AAAAAAAAW0NvbnRlbnRfVHlwZXNdLnhtbFBLAQItABQABgAIAAAAIQBa9CxbvwAAABUBAAALAAAA&#10;AAAAAAAAAAAAAB8BAABfcmVscy8ucmVsc1BLAQItABQABgAIAAAAIQBWYNNN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AE63E5" w:rsidRDefault="00951FFD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4</w:t>
                        </w:r>
                      </w:p>
                    </w:txbxContent>
                  </v:textbox>
                </v:rect>
                <v:rect id="Rectangle 421" o:spid="_x0000_s14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  <w:p w:rsidR="00773A0A" w:rsidRDefault="00773A0A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="005260D1" w:rsidRPr="00414901">
        <w:rPr>
          <w:rFonts w:ascii="Times New Roman" w:hAnsi="Times New Roman" w:cs="Times New Roman"/>
          <w:b/>
          <w:sz w:val="20"/>
          <w:szCs w:val="20"/>
        </w:rPr>
        <w:t>(Класс текущего пользователя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Enum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Security.Principal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IPrincipal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Identit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GenericIdentity(username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Id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Type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Identity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sInRo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() == role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414901" w:rsidRPr="00414901" w:rsidRDefault="00414901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351022">
      <w:pPr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lastRenderedPageBreak/>
        <w:t>LoginServic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="00414901"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  <w:r w:rsidR="00414901"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5696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58" name="Группа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951FFD" w:rsidRDefault="00951FFD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58" o:spid="_x0000_s1493" style="position:absolute;margin-left:-21.3pt;margin-top:-23.2pt;width:518.8pt;height:802.3pt;z-index:25180569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" o:allowincell="f">
                <v:rect id="Rectangle 403" o:spid="_x0000_s14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" filled="f" strokeweight="2pt"/>
                <v:line id="Line 404" o:spid="_x0000_s14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405" o:spid="_x0000_s14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406" o:spid="_x0000_s14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<v:line id="Line 407" o:spid="_x0000_s14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  <v:line id="Line 408" o:spid="_x0000_s14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36pwwAAAN0AAAAPAAAAZHJzL2Rvd25yZXYueG1sRI9Bi8JA&#10;DIXvgv9hiOBNpy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SY9+qcMAAADdAAAADwAA&#10;AAAAAAAAAAAAAAAHAgAAZHJzL2Rvd25yZXYueG1sUEsFBgAAAAADAAMAtwAAAPcCAAAAAA==&#10;" strokeweight="2pt"/>
                <v:line id="Line 409" o:spid="_x0000_s15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9sy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CbD2zK+AAAA3QAAAA8AAAAAAAAA&#10;AAAAAAAABwIAAGRycy9kb3ducmV2LnhtbFBLBQYAAAAAAwADALcAAADyAgAAAAA=&#10;" strokeweight="2pt"/>
                <v:line id="Line 410" o:spid="_x0000_s15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UV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x&#10;fL8JJ8jVBwAA//8DAFBLAQItABQABgAIAAAAIQDb4fbL7gAAAIUBAAATAAAAAAAAAAAAAAAAAAAA&#10;AABbQ29udGVudF9UeXBlc10ueG1sUEsBAi0AFAAGAAgAAAAhAFr0LFu/AAAAFQEAAAsAAAAAAAAA&#10;AAAAAAAAHwEAAF9yZWxzLy5yZWxzUEsBAi0AFAAGAAgAAAAhANYRRUW+AAAA3QAAAA8AAAAAAAAA&#10;AAAAAAAABwIAAGRycy9kb3ducmV2LnhtbFBLBQYAAAAAAwADALcAAADyAgAAAAA=&#10;" strokeweight="2pt"/>
                <v:line id="Line 411" o:spid="_x0000_s15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" strokeweight="1pt"/>
                <v:line id="Line 412" o:spid="_x0000_s15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tHiq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N/&#10;5jN4fxNOkKsXAAAA//8DAFBLAQItABQABgAIAAAAIQDb4fbL7gAAAIUBAAATAAAAAAAAAAAAAAAA&#10;AAAAAABbQ29udGVudF9UeXBlc10ueG1sUEsBAi0AFAAGAAgAAAAhAFr0LFu/AAAAFQEAAAsAAAAA&#10;AAAAAAAAAAAAHwEAAF9yZWxzLy5yZWxzUEsBAi0AFAAGAAgAAAAhADa0eKrBAAAA3QAAAA8AAAAA&#10;AAAAAAAAAAAABwIAAGRycy9kb3ducmV2LnhtbFBLBQYAAAAAAwADALcAAAD1AgAAAAA=&#10;" strokeweight="2pt"/>
                <v:line id="Line 413" o:spid="_x0000_s15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" strokeweight="1pt"/>
                <v:rect id="Rectangle 414" o:spid="_x0000_s15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5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gWr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f1ks4e+beIIsfgEAAP//AwBQSwECLQAUAAYACAAAACEA2+H2y+4AAACFAQAAEwAAAAAAAAAAAAAA&#10;AAAAAAAAW0NvbnRlbnRfVHlwZXNdLnhtbFBLAQItABQABgAIAAAAIQBa9CxbvwAAABUBAAALAAAA&#10;AAAAAAAAAAAAAB8BAABfcmVscy8ucmVsc1BLAQItABQABgAIAAAAIQBhKgWr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5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5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5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di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V/mQu/fCMj6O0vAAAA//8DAFBLAQItABQABgAIAAAAIQDb4fbL7gAAAIUBAAATAAAAAAAAAAAA&#10;AAAAAAAAAABbQ29udGVudF9UeXBlc10ueG1sUEsBAi0AFAAGAAgAAAAhAFr0LFu/AAAAFQEAAAsA&#10;AAAAAAAAAAAAAAAAHwEAAF9yZWxzLy5yZWxzUEsBAi0AFAAGAAgAAAAhACCvV2L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5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/L5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z&#10;dALPb+IJcvUAAAD//wMAUEsBAi0AFAAGAAgAAAAhANvh9svuAAAAhQEAABMAAAAAAAAAAAAAAAAA&#10;AAAAAFtDb250ZW50X1R5cGVzXS54bWxQSwECLQAUAAYACAAAACEAWvQsW78AAAAVAQAACwAAAAAA&#10;AAAAAAAAAAAfAQAAX3JlbHMvLnJlbHNQSwECLQAUAAYACAAAACEAT+Py+c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5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WyO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7IN/H4TT5D7HwAAAP//AwBQSwECLQAUAAYACAAAACEA2+H2y+4AAACFAQAAEwAAAAAAAAAAAAAA&#10;AAAAAAAAW0NvbnRlbnRfVHlwZXNdLnhtbFBLAQItABQABgAIAAAAIQBa9CxbvwAAABUBAAALAAAA&#10;AAAAAAAAAAAAAB8BAABfcmVscy8ucmVsc1BLAQItABQABgAIAAAAIQC/MWyO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951FFD" w:rsidRDefault="00951FFD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5</w:t>
                        </w:r>
                      </w:p>
                    </w:txbxContent>
                  </v:textbox>
                </v:rect>
                <v:rect id="Rectangle 421" o:spid="_x0000_s15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kV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X2dr+P0mniB3dwAAAP//AwBQSwECLQAUAAYACAAAACEA2+H2y+4AAACFAQAAEwAAAAAAAAAAAAAA&#10;AAAAAAAAW0NvbnRlbnRfVHlwZXNdLnhtbFBLAQItABQABgAIAAAAIQBa9CxbvwAAABUBAAALAAAA&#10;AAAAAAAAAAAAAB8BAABfcmVscy8ucmVsc1BLAQItABQABgAIAAAAIQDQfckV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  <w:p w:rsidR="00773A0A" w:rsidRDefault="00773A0A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Repositorie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DataContext.Realization.MsSql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Business.Services.Auth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 _userRepositor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Context()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GetUserByLoginAndPassword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User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assword = password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honeNumber = phon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userRepository.Save(new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userRepository.GetUserByLogin(login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FormsAuthentication.SignOut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GetUserByLoginAndPassword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userRepository.GetUserByLoginAndPassword(login, password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tCookies(User user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Data = JsonConvert.SerializeObject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FormsAuthenticationTicket(VERSION, user.Login, DateTime.Now, DateTime.Now.AddMinutes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 userData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ncryptTicket = FormsAuthentication.Encrypt(ticke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HttpCookie(FormsAuthentication.FormsCookieName, encryptTicke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HttpContext.Current.Response.Cookies.Add(cookie)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0D2E1A" w:rsidRPr="00414901" w:rsidRDefault="00AE63E5" w:rsidP="000D2E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49376" behindDoc="0" locked="0" layoutInCell="0" allowOverlap="1" wp14:anchorId="04586616" wp14:editId="4E510E97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414" name="Группа 1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1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Default="00773A0A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AE63E5" w:rsidRDefault="00951FFD" w:rsidP="00AE63E5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73A0A" w:rsidRPr="00210955" w:rsidRDefault="00773A0A" w:rsidP="00AE63E5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773A0A" w:rsidRDefault="00773A0A" w:rsidP="00AE63E5">
                              <w:pPr>
                                <w:pStyle w:val="a7"/>
                                <w:jc w:val="center"/>
                              </w:pPr>
                            </w:p>
                            <w:p w:rsidR="00773A0A" w:rsidRDefault="00773A0A" w:rsidP="00AE63E5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586616" id="Группа 1414" o:spid="_x0000_s1513" style="position:absolute;left:0;text-align:left;margin-left:0;margin-top:0;width:518.8pt;height:802.3pt;z-index:25174937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" o:allowincell="f">
                <v:rect id="Rectangle 403" o:spid="_x0000_s15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" filled="f" strokeweight="2pt"/>
                <v:line id="Line 404" o:spid="_x0000_s15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6jfj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6MZ&#10;fL8JJ8jVBwAA//8DAFBLAQItABQABgAIAAAAIQDb4fbL7gAAAIUBAAATAAAAAAAAAAAAAAAAAAAA&#10;AABbQ29udGVudF9UeXBlc10ueG1sUEsBAi0AFAAGAAgAAAAhAFr0LFu/AAAAFQEAAAsAAAAAAAAA&#10;AAAAAAAAHwEAAF9yZWxzLy5yZWxzUEsBAi0AFAAGAAgAAAAhAP/qN+O+AAAA3QAAAA8AAAAAAAAA&#10;AAAAAAAABwIAAGRycy9kb3ducmV2LnhtbFBLBQYAAAAAAwADALcAAADyAgAAAAA=&#10;" strokeweight="2pt"/>
                <v:line id="Line 405" o:spid="_x0000_s15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pJ4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fLqC1zfhBLn7BwAA//8DAFBLAQItABQABgAIAAAAIQDb4fbL7gAAAIUBAAATAAAAAAAAAAAAAAAA&#10;AAAAAABbQ29udGVudF9UeXBlc10ueG1sUEsBAi0AFAAGAAgAAAAhAFr0LFu/AAAAFQEAAAsAAAAA&#10;AAAAAAAAAAAAHwEAAF9yZWxzLy5yZWxzUEsBAi0AFAAGAAgAAAAhAJCmknjBAAAA3QAAAA8AAAAA&#10;AAAAAAAAAAAABwIAAGRycy9kb3ducmV2LnhtbFBLBQYAAAAAAwADALcAAAD1AgAAAAA=&#10;" strokeweight="2pt"/>
                <v:line id="Line 406" o:spid="_x0000_s15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QYK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TQRXvpER9PoDAAD//wMAUEsBAi0AFAAGAAgAAAAhANvh9svuAAAAhQEAABMAAAAAAAAAAAAA&#10;AAAAAAAAAFtDb250ZW50X1R5cGVzXS54bWxQSwECLQAUAAYACAAAACEAWvQsW78AAAAVAQAACwAA&#10;AAAAAAAAAAAAAAAfAQAAX3JlbHMvLnJlbHNQSwECLQAUAAYACAAAACEA4TkGCsMAAADdAAAADwAA&#10;AAAAAAAAAAAAAAAHAgAAZHJzL2Rvd25yZXYueG1sUEsFBgAAAAADAAMAtwAAAPcCAAAAAA==&#10;" strokeweight="2pt"/>
                <v:line id="Line 407" o:spid="_x0000_s15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aO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fLqG1zfhBLn7BwAA//8DAFBLAQItABQABgAIAAAAIQDb4fbL7gAAAIUBAAATAAAAAAAAAAAAAAAA&#10;AAAAAABbQ29udGVudF9UeXBlc10ueG1sUEsBAi0AFAAGAAgAAAAhAFr0LFu/AAAAFQEAAAsAAAAA&#10;AAAAAAAAAAAAHwEAAF9yZWxzLy5yZWxzUEsBAi0AFAAGAAgAAAAhAI51o5HBAAAA3QAAAA8AAAAA&#10;AAAAAAAAAAAABwIAAGRycy9kb3ducmV2LnhtbFBLBQYAAAAAAwADALcAAAD1AgAAAAA=&#10;" strokeweight="2pt"/>
                <v:line id="Line 408" o:spid="_x0000_s15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" strokeweight="2pt"/>
                <v:line id="Line 409" o:spid="_x0000_s15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2U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R&#10;fL8JJ8jVBwAA//8DAFBLAQItABQABgAIAAAAIQDb4fbL7gAAAIUBAAATAAAAAAAAAAAAAAAAAAAA&#10;AABbQ29udGVudF9UeXBlc10ueG1sUEsBAi0AFAAGAAgAAAAhAFr0LFu/AAAAFQEAAAsAAAAAAAAA&#10;AAAAAAAAHwEAAF9yZWxzLy5yZWxzUEsBAi0AFAAGAAgAAAAhAL5vZSq+AAAA3QAAAA8AAAAAAAAA&#10;AAAAAAAABwIAAGRycy9kb3ducmV2LnhtbFBLBQYAAAAAAwADALcAAADyAgAAAAA=&#10;" strokeweight="2pt"/>
                <v:line id="Line 410" o:spid="_x0000_s15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" strokeweight="2pt"/>
                <v:line id="Line 411" o:spid="_x0000_s15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" strokeweight="1pt"/>
                <v:line id="Line 412" o:spid="_x0000_s15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May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J&#10;fL8JJ8jVBwAA//8DAFBLAQItABQABgAIAAAAIQDb4fbL7gAAAIUBAAATAAAAAAAAAAAAAAAAAAAA&#10;AABbQ29udGVudF9UeXBlc10ueG1sUEsBAi0AFAAGAAgAAAAhAFr0LFu/AAAAFQEAAAsAAAAAAAAA&#10;AAAAAAAAHwEAAF9yZWxzLy5yZWxzUEsBAi0AFAAGAAgAAAAhAK4YxrK+AAAA3QAAAA8AAAAAAAAA&#10;AAAAAAAABwIAAGRycy9kb3ducmV2LnhtbFBLBQYAAAAAAwADALcAAADyAgAAAAA=&#10;" strokeweight="2pt"/>
                <v:line id="Line 413" o:spid="_x0000_s15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" strokeweight="1pt"/>
                <v:rect id="Rectangle 414" o:spid="_x0000_s15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h4o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82&#10;zeD5TTxBrh4AAAD//wMAUEsBAi0AFAAGAAgAAAAhANvh9svuAAAAhQEAABMAAAAAAAAAAAAAAAAA&#10;AAAAAFtDb250ZW50X1R5cGVzXS54bWxQSwECLQAUAAYACAAAACEAWvQsW78AAAAVAQAACwAAAAAA&#10;AAAAAAAAAAAfAQAAX3JlbHMvLnJlbHNQSwECLQAUAAYACAAAACEAlsoeKM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5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hruz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X6cv8PdNPEHubgAAAP//AwBQSwECLQAUAAYACAAAACEA2+H2y+4AAACFAQAAEwAAAAAAAAAAAAAA&#10;AAAAAAAAW0NvbnRlbnRfVHlwZXNdLnhtbFBLAQItABQABgAIAAAAIQBa9CxbvwAAABUBAAALAAAA&#10;AAAAAAAAAAAAAB8BAABfcmVscy8ucmVsc1BLAQItABQABgAIAAAAIQD5hruz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5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5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5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Ua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4RfvpER9PYJAAD//wMAUEsBAi0AFAAGAAgAAAAhANvh9svuAAAAhQEAABMAAAAAAAAAAAAA&#10;AAAAAAAAAFtDb250ZW50X1R5cGVzXS54bWxQSwECLQAUAAYACAAAACEAWvQsW78AAAAVAQAACwAA&#10;AAAAAAAAAAAAAAAfAQAAX3JlbHMvLnJlbHNQSwECLQAUAAYACAAAACEA87a1GsMAAADdAAAADwAA&#10;AAAAAAAAAAAAAAAHAgAAZHJzL2Rvd25yZXYueG1sUEsFBgAAAAADAAMAtwAAAPcCAAAAAA==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5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hCB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61S+PsmniA3vwAAAP//AwBQSwECLQAUAAYACAAAACEA2+H2y+4AAACFAQAAEwAAAAAAAAAAAAAA&#10;AAAAAAAAW0NvbnRlbnRfVHlwZXNdLnhtbFBLAQItABQABgAIAAAAIQBa9CxbvwAAABUBAAALAAAA&#10;AAAAAAAAAAAAAB8BAABfcmVscy8ucmVsc1BLAQItABQABgAIAAAAIQCc+hCB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Default="00773A0A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5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I72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n74t4fZNPEGurwAAAP//AwBQSwECLQAUAAYACAAAACEA2+H2y+4AAACFAQAAEwAAAAAAAAAAAAAA&#10;AAAAAAAAW0NvbnRlbnRfVHlwZXNdLnhtbFBLAQItABQABgAIAAAAIQBa9CxbvwAAABUBAAALAAAA&#10;AAAAAAAAAAAAAB8BAABfcmVscy8ucmVsc1BLAQItABQABgAIAAAAIQBsKI72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AE63E5" w:rsidRDefault="00951FFD" w:rsidP="00AE63E5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6</w:t>
                        </w:r>
                      </w:p>
                    </w:txbxContent>
                  </v:textbox>
                </v:rect>
                <v:rect id="Rectangle 421" o:spid="_x0000_s15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Ctt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" filled="f" stroked="f" strokeweight=".25pt">
                  <v:textbox inset="1pt,1pt,1pt,1pt">
                    <w:txbxContent>
                      <w:p w:rsidR="00773A0A" w:rsidRPr="00210955" w:rsidRDefault="00773A0A" w:rsidP="00AE63E5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773A0A" w:rsidRDefault="00773A0A" w:rsidP="00AE63E5">
                        <w:pPr>
                          <w:pStyle w:val="a7"/>
                          <w:jc w:val="center"/>
                        </w:pPr>
                      </w:p>
                      <w:p w:rsidR="00773A0A" w:rsidRDefault="00773A0A" w:rsidP="00AE63E5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0D2E1A"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Mvc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Optimization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Routing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Web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HttpApplication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Start(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AreaRegistration.RegisterAllAreas(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RouteConfig.RegisterRoutes(RouteTable.Routes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BundleConfig.RegisterBundles(BundleTable.Bundles);</w:t>
      </w:r>
    </w:p>
    <w:p w:rsidR="000D2E1A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PostAuthenticateReques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EventArgs arg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FormsAuthentication.Decrypt(cookie.Value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JsonConvert.DeserializeObject&lt;User&gt;(ticket.UserData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user.Login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UserId = user.Id,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user.Role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00"/>
          <w:sz w:val="20"/>
          <w:szCs w:val="20"/>
        </w:rPr>
        <w:t>}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        HttpContext.Current.User = userPrinciple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  <w:bookmarkStart w:id="8" w:name="_GoBack"/>
      <w:bookmarkEnd w:id="8"/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351022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351022">
      <w:pPr>
        <w:rPr>
          <w:rFonts w:ascii="Times New Roman" w:hAnsi="Times New Roman" w:cs="Times New Roman"/>
          <w:sz w:val="20"/>
          <w:szCs w:val="20"/>
        </w:rPr>
      </w:pPr>
    </w:p>
    <w:sectPr w:rsidR="00EF1AA3" w:rsidRPr="00414901" w:rsidSect="00647636">
      <w:pgSz w:w="11906" w:h="16838" w:code="9"/>
      <w:pgMar w:top="720" w:right="720" w:bottom="720" w:left="720" w:header="709" w:footer="709" w:gutter="90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05FE" w:rsidRDefault="001105FE" w:rsidP="00414901">
      <w:pPr>
        <w:spacing w:after="0" w:line="240" w:lineRule="auto"/>
      </w:pPr>
      <w:r>
        <w:separator/>
      </w:r>
    </w:p>
  </w:endnote>
  <w:endnote w:type="continuationSeparator" w:id="0">
    <w:p w:rsidR="001105FE" w:rsidRDefault="001105FE" w:rsidP="004149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05FE" w:rsidRDefault="001105FE" w:rsidP="00414901">
      <w:pPr>
        <w:spacing w:after="0" w:line="240" w:lineRule="auto"/>
      </w:pPr>
      <w:r>
        <w:separator/>
      </w:r>
    </w:p>
  </w:footnote>
  <w:footnote w:type="continuationSeparator" w:id="0">
    <w:p w:rsidR="001105FE" w:rsidRDefault="001105FE" w:rsidP="004149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9E0BE8"/>
    <w:multiLevelType w:val="hybridMultilevel"/>
    <w:tmpl w:val="3864B418"/>
    <w:lvl w:ilvl="0" w:tplc="0B10D5DE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3DF"/>
    <w:rsid w:val="000A5CF6"/>
    <w:rsid w:val="000A76A2"/>
    <w:rsid w:val="000D1D42"/>
    <w:rsid w:val="000D2E1A"/>
    <w:rsid w:val="001105FE"/>
    <w:rsid w:val="001300A0"/>
    <w:rsid w:val="001D261E"/>
    <w:rsid w:val="002A7675"/>
    <w:rsid w:val="002D48FD"/>
    <w:rsid w:val="00351022"/>
    <w:rsid w:val="00414901"/>
    <w:rsid w:val="004F6856"/>
    <w:rsid w:val="005260D1"/>
    <w:rsid w:val="005666DF"/>
    <w:rsid w:val="00620DEC"/>
    <w:rsid w:val="00647636"/>
    <w:rsid w:val="006527E3"/>
    <w:rsid w:val="006B5ED0"/>
    <w:rsid w:val="00711CA3"/>
    <w:rsid w:val="00773A0A"/>
    <w:rsid w:val="007A23DF"/>
    <w:rsid w:val="007B550F"/>
    <w:rsid w:val="007E5603"/>
    <w:rsid w:val="00805EE7"/>
    <w:rsid w:val="0086519F"/>
    <w:rsid w:val="00951FFD"/>
    <w:rsid w:val="00983F54"/>
    <w:rsid w:val="00992F62"/>
    <w:rsid w:val="00AC74EB"/>
    <w:rsid w:val="00AE63E5"/>
    <w:rsid w:val="00BB3E69"/>
    <w:rsid w:val="00C20B58"/>
    <w:rsid w:val="00C937B6"/>
    <w:rsid w:val="00D44C99"/>
    <w:rsid w:val="00E34C31"/>
    <w:rsid w:val="00ED5B70"/>
    <w:rsid w:val="00EE75A1"/>
    <w:rsid w:val="00EF1AA3"/>
    <w:rsid w:val="00FA0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0E8449"/>
  <w15:chartTrackingRefBased/>
  <w15:docId w15:val="{E29A85F8-A95B-40A9-8FFC-564D481BA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603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E560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92F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7E560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4">
    <w:name w:val="Hyperlink"/>
    <w:basedOn w:val="a0"/>
    <w:uiPriority w:val="99"/>
    <w:unhideWhenUsed/>
    <w:rsid w:val="007E5603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7E560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a5">
    <w:name w:val="TOC Heading"/>
    <w:basedOn w:val="1"/>
    <w:next w:val="a"/>
    <w:uiPriority w:val="39"/>
    <w:unhideWhenUsed/>
    <w:qFormat/>
    <w:rsid w:val="007E5603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E560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E5603"/>
    <w:pPr>
      <w:spacing w:after="100"/>
      <w:ind w:left="220"/>
    </w:pPr>
  </w:style>
  <w:style w:type="character" w:customStyle="1" w:styleId="20">
    <w:name w:val="Заголовок 2 Знак"/>
    <w:basedOn w:val="a0"/>
    <w:link w:val="2"/>
    <w:uiPriority w:val="9"/>
    <w:rsid w:val="00992F6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Normal (Web)"/>
    <w:basedOn w:val="a"/>
    <w:uiPriority w:val="99"/>
    <w:unhideWhenUsed/>
    <w:rsid w:val="00992F6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83F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83F54"/>
    <w:rPr>
      <w:lang w:val="ru-RU"/>
    </w:rPr>
  </w:style>
  <w:style w:type="paragraph" w:styleId="a9">
    <w:name w:val="List Paragraph"/>
    <w:basedOn w:val="a"/>
    <w:uiPriority w:val="34"/>
    <w:qFormat/>
    <w:rsid w:val="00D44C99"/>
    <w:pPr>
      <w:spacing w:after="160" w:line="259" w:lineRule="auto"/>
      <w:ind w:left="720"/>
      <w:contextualSpacing/>
    </w:pPr>
    <w:rPr>
      <w:lang w:val="x-none"/>
    </w:rPr>
  </w:style>
  <w:style w:type="table" w:styleId="aa">
    <w:name w:val="Table Grid"/>
    <w:basedOn w:val="a1"/>
    <w:uiPriority w:val="39"/>
    <w:rsid w:val="00D44C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277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yperlink" Target="https://metanit.co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oz.by/people/more901517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653047-64A4-4AD7-AB09-1F9E799E86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26</Pages>
  <Words>4591</Words>
  <Characters>26171</Characters>
  <Application>Microsoft Office Word</Application>
  <DocSecurity>0</DocSecurity>
  <Lines>218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8</cp:revision>
  <dcterms:created xsi:type="dcterms:W3CDTF">2019-04-23T08:21:00Z</dcterms:created>
  <dcterms:modified xsi:type="dcterms:W3CDTF">2019-04-24T06:57:00Z</dcterms:modified>
</cp:coreProperties>
</file>